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right" w:tblpY="363"/>
        <w:tblW w:w="47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6"/>
        <w:gridCol w:w="3252"/>
      </w:tblGrid>
      <w:tr w:rsidR="00A736BF" w:rsidRPr="000B6CCD">
        <w:tc>
          <w:tcPr>
            <w:tcW w:w="1526" w:type="dxa"/>
          </w:tcPr>
          <w:p w:rsidR="00A736BF" w:rsidRPr="000B6CCD" w:rsidRDefault="00E53AD3" w:rsidP="00FF6E17">
            <w:pPr>
              <w:ind w:firstLineChars="50" w:firstLine="90"/>
              <w:rPr>
                <w:rFonts w:ascii="微软雅黑" w:hAnsi="微软雅黑" w:cs="Arial"/>
                <w:color w:val="0D0D0D"/>
                <w:sz w:val="18"/>
                <w:szCs w:val="18"/>
              </w:rPr>
            </w:pPr>
            <w:r w:rsidRPr="000B6CCD">
              <w:rPr>
                <w:rFonts w:ascii="微软雅黑" w:hAnsi="微软雅黑" w:cs="Arial"/>
                <w:color w:val="0D0D0D"/>
                <w:sz w:val="18"/>
                <w:szCs w:val="18"/>
              </w:rPr>
              <w:t>文档编号</w:t>
            </w:r>
          </w:p>
        </w:tc>
        <w:tc>
          <w:tcPr>
            <w:tcW w:w="3252" w:type="dxa"/>
          </w:tcPr>
          <w:p w:rsidR="00A736BF" w:rsidRPr="000B6CCD" w:rsidRDefault="00E53AD3" w:rsidP="00240166">
            <w:pPr>
              <w:rPr>
                <w:rFonts w:ascii="微软雅黑" w:hAnsi="微软雅黑" w:cs="Arial"/>
                <w:color w:val="0D0D0D"/>
                <w:sz w:val="18"/>
                <w:szCs w:val="18"/>
              </w:rPr>
            </w:pPr>
            <w:r w:rsidRPr="000B6CCD">
              <w:rPr>
                <w:rFonts w:ascii="微软雅黑" w:hAnsi="微软雅黑" w:cs="Arial"/>
                <w:color w:val="0D0D0D"/>
                <w:sz w:val="18"/>
                <w:szCs w:val="18"/>
              </w:rPr>
              <w:t>V1</w:t>
            </w:r>
            <w:r w:rsidRPr="000B6CCD">
              <w:rPr>
                <w:rFonts w:ascii="微软雅黑" w:hAnsi="微软雅黑" w:cs="Arial" w:hint="eastAsia"/>
                <w:color w:val="0D0D0D"/>
                <w:sz w:val="18"/>
                <w:szCs w:val="18"/>
              </w:rPr>
              <w:t>.</w:t>
            </w:r>
            <w:r w:rsidR="00240166">
              <w:rPr>
                <w:rFonts w:ascii="微软雅黑" w:hAnsi="微软雅黑" w:cs="Arial"/>
                <w:color w:val="0D0D0D"/>
                <w:sz w:val="18"/>
                <w:szCs w:val="18"/>
              </w:rPr>
              <w:t>4</w:t>
            </w:r>
          </w:p>
        </w:tc>
      </w:tr>
      <w:tr w:rsidR="00A736BF" w:rsidRPr="000B6CCD">
        <w:tc>
          <w:tcPr>
            <w:tcW w:w="1526" w:type="dxa"/>
          </w:tcPr>
          <w:p w:rsidR="00A736BF" w:rsidRPr="000B6CCD" w:rsidRDefault="00E53AD3">
            <w:pPr>
              <w:rPr>
                <w:rFonts w:ascii="微软雅黑" w:hAnsi="微软雅黑" w:cs="Arial"/>
                <w:color w:val="0D0D0D"/>
                <w:sz w:val="18"/>
                <w:szCs w:val="18"/>
              </w:rPr>
            </w:pPr>
            <w:r w:rsidRPr="000B6CCD">
              <w:rPr>
                <w:rFonts w:ascii="微软雅黑" w:hAnsi="微软雅黑" w:cs="Arial"/>
                <w:color w:val="0D0D0D"/>
                <w:sz w:val="18"/>
                <w:szCs w:val="18"/>
              </w:rPr>
              <w:t>文档负责</w:t>
            </w:r>
          </w:p>
        </w:tc>
        <w:tc>
          <w:tcPr>
            <w:tcW w:w="3252" w:type="dxa"/>
          </w:tcPr>
          <w:p w:rsidR="00A736BF" w:rsidRPr="000B6CCD" w:rsidRDefault="00E53AD3">
            <w:pPr>
              <w:rPr>
                <w:rFonts w:ascii="微软雅黑" w:hAnsi="微软雅黑" w:cs="Arial"/>
                <w:color w:val="0D0D0D"/>
                <w:sz w:val="18"/>
                <w:szCs w:val="18"/>
              </w:rPr>
            </w:pPr>
            <w:r w:rsidRPr="000B6CCD">
              <w:rPr>
                <w:rFonts w:ascii="微软雅黑" w:hAnsi="微软雅黑" w:cs="Arial" w:hint="eastAsia"/>
                <w:color w:val="0D0D0D"/>
                <w:sz w:val="18"/>
                <w:szCs w:val="18"/>
              </w:rPr>
              <w:t>酒店研发部</w:t>
            </w:r>
          </w:p>
        </w:tc>
      </w:tr>
      <w:tr w:rsidR="00A736BF" w:rsidRPr="000B6CCD">
        <w:tc>
          <w:tcPr>
            <w:tcW w:w="1526" w:type="dxa"/>
          </w:tcPr>
          <w:p w:rsidR="00A736BF" w:rsidRPr="000B6CCD" w:rsidRDefault="00E53AD3">
            <w:pPr>
              <w:rPr>
                <w:rFonts w:ascii="微软雅黑" w:hAnsi="微软雅黑" w:cs="Arial"/>
                <w:color w:val="0D0D0D"/>
                <w:sz w:val="18"/>
                <w:szCs w:val="18"/>
              </w:rPr>
            </w:pPr>
            <w:r w:rsidRPr="000B6CCD">
              <w:rPr>
                <w:rFonts w:ascii="微软雅黑" w:hAnsi="微软雅黑" w:cs="Arial"/>
                <w:color w:val="0D0D0D"/>
                <w:sz w:val="18"/>
                <w:szCs w:val="18"/>
              </w:rPr>
              <w:t>项目名称</w:t>
            </w:r>
          </w:p>
        </w:tc>
        <w:tc>
          <w:tcPr>
            <w:tcW w:w="3252" w:type="dxa"/>
          </w:tcPr>
          <w:p w:rsidR="00A736BF" w:rsidRPr="000B6CCD" w:rsidRDefault="00A736BF">
            <w:pPr>
              <w:rPr>
                <w:rFonts w:ascii="微软雅黑" w:hAnsi="微软雅黑" w:cs="Arial"/>
                <w:color w:val="0D0D0D"/>
                <w:sz w:val="18"/>
                <w:szCs w:val="18"/>
              </w:rPr>
            </w:pPr>
          </w:p>
        </w:tc>
      </w:tr>
      <w:tr w:rsidR="00A736BF" w:rsidRPr="000B6CCD">
        <w:tc>
          <w:tcPr>
            <w:tcW w:w="1526" w:type="dxa"/>
          </w:tcPr>
          <w:p w:rsidR="00A736BF" w:rsidRPr="000B6CCD" w:rsidRDefault="00E53AD3">
            <w:pPr>
              <w:rPr>
                <w:rFonts w:ascii="微软雅黑" w:hAnsi="微软雅黑" w:cs="Arial"/>
                <w:color w:val="0D0D0D"/>
                <w:sz w:val="18"/>
                <w:szCs w:val="18"/>
              </w:rPr>
            </w:pPr>
            <w:r w:rsidRPr="000B6CCD">
              <w:rPr>
                <w:rFonts w:ascii="微软雅黑" w:hAnsi="微软雅黑" w:cs="Arial"/>
                <w:color w:val="0D0D0D"/>
                <w:sz w:val="18"/>
                <w:szCs w:val="18"/>
              </w:rPr>
              <w:t>文件状态</w:t>
            </w:r>
          </w:p>
        </w:tc>
        <w:tc>
          <w:tcPr>
            <w:tcW w:w="3252" w:type="dxa"/>
          </w:tcPr>
          <w:p w:rsidR="00A736BF" w:rsidRPr="000B6CCD" w:rsidRDefault="00E53AD3">
            <w:pPr>
              <w:rPr>
                <w:rFonts w:ascii="微软雅黑" w:hAnsi="微软雅黑" w:cs="Arial"/>
                <w:color w:val="0D0D0D"/>
                <w:sz w:val="18"/>
                <w:szCs w:val="18"/>
              </w:rPr>
            </w:pPr>
            <w:r w:rsidRPr="000B6CCD">
              <w:rPr>
                <w:rFonts w:ascii="微软雅黑" w:hAnsi="微软雅黑" w:cs="Arial" w:hint="eastAsia"/>
                <w:color w:val="0D0D0D"/>
                <w:sz w:val="18"/>
                <w:szCs w:val="18"/>
              </w:rPr>
              <w:t>Draft</w:t>
            </w:r>
          </w:p>
        </w:tc>
      </w:tr>
      <w:tr w:rsidR="00A736BF" w:rsidRPr="000B6CCD">
        <w:tc>
          <w:tcPr>
            <w:tcW w:w="1526" w:type="dxa"/>
          </w:tcPr>
          <w:p w:rsidR="00A736BF" w:rsidRPr="000B6CCD" w:rsidRDefault="00E53AD3">
            <w:pPr>
              <w:rPr>
                <w:rFonts w:ascii="微软雅黑" w:hAnsi="微软雅黑" w:cs="Arial"/>
                <w:color w:val="0D0D0D"/>
                <w:sz w:val="18"/>
                <w:szCs w:val="18"/>
              </w:rPr>
            </w:pPr>
            <w:r w:rsidRPr="000B6CCD">
              <w:rPr>
                <w:rFonts w:ascii="微软雅黑" w:hAnsi="微软雅黑" w:cs="Arial"/>
                <w:color w:val="0D0D0D"/>
                <w:sz w:val="18"/>
                <w:szCs w:val="18"/>
              </w:rPr>
              <w:t>文件密级</w:t>
            </w:r>
          </w:p>
        </w:tc>
        <w:tc>
          <w:tcPr>
            <w:tcW w:w="3252" w:type="dxa"/>
          </w:tcPr>
          <w:p w:rsidR="00A736BF" w:rsidRPr="000B6CCD" w:rsidRDefault="00E53AD3">
            <w:pPr>
              <w:rPr>
                <w:rFonts w:ascii="微软雅黑" w:hAnsi="微软雅黑" w:cs="Arial"/>
                <w:color w:val="0D0D0D"/>
                <w:sz w:val="18"/>
                <w:szCs w:val="18"/>
              </w:rPr>
            </w:pPr>
            <w:r w:rsidRPr="000B6CCD">
              <w:rPr>
                <w:rFonts w:ascii="微软雅黑" w:hAnsi="微软雅黑" w:cs="Arial"/>
                <w:color w:val="0D0D0D"/>
                <w:sz w:val="18"/>
                <w:szCs w:val="18"/>
              </w:rPr>
              <w:t>绝密</w:t>
            </w:r>
          </w:p>
        </w:tc>
      </w:tr>
    </w:tbl>
    <w:p w:rsidR="00A736BF" w:rsidRPr="000B6CCD" w:rsidRDefault="00A736BF">
      <w:pPr>
        <w:jc w:val="left"/>
        <w:rPr>
          <w:rFonts w:ascii="微软雅黑" w:hAnsi="微软雅黑" w:cs="Arial"/>
          <w:szCs w:val="21"/>
        </w:rPr>
      </w:pPr>
    </w:p>
    <w:p w:rsidR="00A736BF" w:rsidRPr="000B6CCD" w:rsidRDefault="00A736BF">
      <w:pPr>
        <w:jc w:val="left"/>
        <w:rPr>
          <w:rFonts w:ascii="微软雅黑" w:hAnsi="微软雅黑" w:cs="Arial"/>
          <w:szCs w:val="21"/>
        </w:rPr>
      </w:pPr>
    </w:p>
    <w:p w:rsidR="00A736BF" w:rsidRPr="000B6CCD" w:rsidRDefault="00A736BF">
      <w:pPr>
        <w:jc w:val="left"/>
        <w:rPr>
          <w:rFonts w:ascii="微软雅黑" w:hAnsi="微软雅黑" w:cs="Arial"/>
          <w:szCs w:val="21"/>
        </w:rPr>
      </w:pPr>
    </w:p>
    <w:p w:rsidR="00A736BF" w:rsidRPr="000B6CCD" w:rsidRDefault="00A736BF">
      <w:pPr>
        <w:jc w:val="left"/>
        <w:rPr>
          <w:rFonts w:ascii="微软雅黑" w:hAnsi="微软雅黑" w:cs="Arial"/>
          <w:szCs w:val="21"/>
        </w:rPr>
      </w:pPr>
    </w:p>
    <w:p w:rsidR="00A736BF" w:rsidRPr="000B6CCD" w:rsidRDefault="00A736BF">
      <w:pPr>
        <w:jc w:val="left"/>
        <w:rPr>
          <w:rFonts w:ascii="微软雅黑" w:hAnsi="微软雅黑" w:cs="Arial"/>
          <w:b/>
          <w:bCs/>
          <w:szCs w:val="21"/>
        </w:rPr>
      </w:pPr>
    </w:p>
    <w:p w:rsidR="00A736BF" w:rsidRPr="000B6CCD" w:rsidRDefault="00A736BF">
      <w:pPr>
        <w:jc w:val="center"/>
        <w:rPr>
          <w:rFonts w:ascii="微软雅黑" w:hAnsi="微软雅黑" w:cs="Arial"/>
          <w:b/>
          <w:szCs w:val="21"/>
        </w:rPr>
      </w:pPr>
    </w:p>
    <w:p w:rsidR="00A736BF" w:rsidRPr="000B6CCD" w:rsidRDefault="00E53AD3">
      <w:pPr>
        <w:jc w:val="center"/>
        <w:rPr>
          <w:rFonts w:ascii="微软雅黑" w:hAnsi="微软雅黑" w:cs="Arial"/>
          <w:b/>
          <w:sz w:val="52"/>
          <w:szCs w:val="52"/>
        </w:rPr>
      </w:pPr>
      <w:r w:rsidRPr="000B6CCD">
        <w:rPr>
          <w:rFonts w:ascii="微软雅黑" w:hAnsi="微软雅黑" w:cs="Arial"/>
          <w:b/>
          <w:sz w:val="52"/>
          <w:szCs w:val="52"/>
        </w:rPr>
        <w:t>产品功能说明书</w:t>
      </w:r>
    </w:p>
    <w:p w:rsidR="00A736BF" w:rsidRPr="000B6CCD" w:rsidRDefault="00A736BF">
      <w:pPr>
        <w:jc w:val="left"/>
        <w:rPr>
          <w:rFonts w:ascii="微软雅黑" w:hAnsi="微软雅黑" w:cs="Arial"/>
          <w:szCs w:val="21"/>
        </w:rPr>
      </w:pPr>
    </w:p>
    <w:tbl>
      <w:tblPr>
        <w:tblW w:w="9890" w:type="dxa"/>
        <w:tblLayout w:type="fixed"/>
        <w:tblLook w:val="04A0" w:firstRow="1" w:lastRow="0" w:firstColumn="1" w:lastColumn="0" w:noHBand="0" w:noVBand="1"/>
      </w:tblPr>
      <w:tblGrid>
        <w:gridCol w:w="3095"/>
        <w:gridCol w:w="1848"/>
        <w:gridCol w:w="1554"/>
        <w:gridCol w:w="1514"/>
        <w:gridCol w:w="1879"/>
      </w:tblGrid>
      <w:tr w:rsidR="00A736BF" w:rsidRPr="000B6CCD">
        <w:trPr>
          <w:trHeight w:val="450"/>
        </w:trPr>
        <w:tc>
          <w:tcPr>
            <w:tcW w:w="3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>产品需求名</w:t>
            </w:r>
          </w:p>
        </w:tc>
        <w:tc>
          <w:tcPr>
            <w:tcW w:w="340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014DC5" w:rsidP="00014DC5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>赔偿</w:t>
            </w:r>
            <w:r w:rsidR="00E53AD3" w:rsidRPr="000B6CCD"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  <w:t>计算器</w:t>
            </w:r>
            <w:r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>改造</w:t>
            </w:r>
          </w:p>
        </w:tc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>产品 JIRA ID</w:t>
            </w:r>
          </w:p>
        </w:tc>
        <w:tc>
          <w:tcPr>
            <w:tcW w:w="1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A736BF" w:rsidRPr="000B6CCD">
        <w:trPr>
          <w:trHeight w:val="450"/>
        </w:trPr>
        <w:tc>
          <w:tcPr>
            <w:tcW w:w="30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>产品优先级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>高</w:t>
            </w:r>
          </w:p>
        </w:tc>
        <w:tc>
          <w:tcPr>
            <w:tcW w:w="15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>紧迫性</w:t>
            </w:r>
          </w:p>
        </w:tc>
        <w:tc>
          <w:tcPr>
            <w:tcW w:w="33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A736BF" w:rsidRPr="000B6CCD">
        <w:trPr>
          <w:trHeight w:val="510"/>
        </w:trPr>
        <w:tc>
          <w:tcPr>
            <w:tcW w:w="30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>业务部门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>酒店业务</w:t>
            </w:r>
          </w:p>
        </w:tc>
        <w:tc>
          <w:tcPr>
            <w:tcW w:w="15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>业务负责人</w:t>
            </w:r>
          </w:p>
        </w:tc>
        <w:tc>
          <w:tcPr>
            <w:tcW w:w="33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proofErr w:type="gramStart"/>
            <w:r w:rsidRPr="000B6CCD"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>严锋</w:t>
            </w:r>
            <w:proofErr w:type="gramEnd"/>
          </w:p>
        </w:tc>
      </w:tr>
      <w:tr w:rsidR="00A736BF" w:rsidRPr="000B6CCD">
        <w:trPr>
          <w:trHeight w:val="510"/>
        </w:trPr>
        <w:tc>
          <w:tcPr>
            <w:tcW w:w="30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>产品经理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proofErr w:type="gramStart"/>
            <w:r w:rsidRPr="000B6CCD"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>张海翔</w:t>
            </w:r>
            <w:proofErr w:type="gramEnd"/>
          </w:p>
        </w:tc>
        <w:tc>
          <w:tcPr>
            <w:tcW w:w="15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>审核人</w:t>
            </w:r>
          </w:p>
        </w:tc>
        <w:tc>
          <w:tcPr>
            <w:tcW w:w="33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A736BF" w:rsidRPr="000B6CCD">
        <w:trPr>
          <w:trHeight w:val="510"/>
        </w:trPr>
        <w:tc>
          <w:tcPr>
            <w:tcW w:w="30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>提交日期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A736BF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>最后更新日期</w:t>
            </w:r>
          </w:p>
        </w:tc>
        <w:tc>
          <w:tcPr>
            <w:tcW w:w="33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A736BF" w:rsidRPr="000B6CCD">
        <w:trPr>
          <w:trHeight w:val="510"/>
        </w:trPr>
        <w:tc>
          <w:tcPr>
            <w:tcW w:w="30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>PRD完成时间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5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>产品上线时间</w:t>
            </w:r>
          </w:p>
        </w:tc>
        <w:tc>
          <w:tcPr>
            <w:tcW w:w="33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22"/>
                <w:szCs w:val="22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A736BF" w:rsidRPr="000B6CCD" w:rsidRDefault="00A736BF">
      <w:pPr>
        <w:jc w:val="left"/>
        <w:rPr>
          <w:rFonts w:ascii="微软雅黑" w:hAnsi="微软雅黑" w:cs="Arial"/>
          <w:szCs w:val="21"/>
        </w:rPr>
      </w:pPr>
    </w:p>
    <w:p w:rsidR="00A736BF" w:rsidRPr="000B6CCD" w:rsidRDefault="00E53AD3">
      <w:pPr>
        <w:jc w:val="center"/>
        <w:rPr>
          <w:rFonts w:ascii="微软雅黑" w:hAnsi="微软雅黑" w:cs="Arial"/>
          <w:szCs w:val="21"/>
        </w:rPr>
      </w:pPr>
      <w:proofErr w:type="gramStart"/>
      <w:r w:rsidRPr="000B6CCD">
        <w:rPr>
          <w:rFonts w:ascii="微软雅黑" w:hAnsi="微软雅黑" w:cs="Arial"/>
          <w:szCs w:val="21"/>
        </w:rPr>
        <w:t>携程旅游</w:t>
      </w:r>
      <w:proofErr w:type="gramEnd"/>
      <w:r w:rsidRPr="000B6CCD">
        <w:rPr>
          <w:rFonts w:ascii="微软雅黑" w:hAnsi="微软雅黑" w:cs="Arial"/>
          <w:szCs w:val="21"/>
        </w:rPr>
        <w:t>信息技术（上海）有限公司</w:t>
      </w:r>
    </w:p>
    <w:p w:rsidR="00A736BF" w:rsidRPr="000B6CCD" w:rsidRDefault="00E53AD3">
      <w:pPr>
        <w:jc w:val="center"/>
        <w:rPr>
          <w:rFonts w:ascii="微软雅黑" w:hAnsi="微软雅黑" w:cs="Arial"/>
          <w:szCs w:val="21"/>
        </w:rPr>
      </w:pPr>
      <w:r w:rsidRPr="000B6CCD">
        <w:rPr>
          <w:rFonts w:ascii="微软雅黑" w:hAnsi="微软雅黑" w:cs="Arial" w:hint="eastAsia"/>
          <w:szCs w:val="21"/>
        </w:rPr>
        <w:t>酒店研发部</w:t>
      </w:r>
    </w:p>
    <w:p w:rsidR="00A736BF" w:rsidRPr="000B6CCD" w:rsidRDefault="00A736BF">
      <w:pPr>
        <w:jc w:val="left"/>
        <w:rPr>
          <w:rFonts w:ascii="微软雅黑" w:hAnsi="微软雅黑" w:cs="Arial"/>
          <w:b/>
          <w:szCs w:val="21"/>
        </w:rPr>
      </w:pPr>
    </w:p>
    <w:p w:rsidR="00A736BF" w:rsidRPr="000B6CCD" w:rsidRDefault="00A736BF">
      <w:pPr>
        <w:jc w:val="left"/>
        <w:rPr>
          <w:rFonts w:ascii="微软雅黑" w:hAnsi="微软雅黑" w:cs="Arial"/>
          <w:b/>
          <w:szCs w:val="21"/>
        </w:rPr>
      </w:pPr>
    </w:p>
    <w:p w:rsidR="00A736BF" w:rsidRPr="000B6CCD" w:rsidRDefault="00A736BF">
      <w:pPr>
        <w:jc w:val="left"/>
        <w:rPr>
          <w:rFonts w:ascii="微软雅黑" w:hAnsi="微软雅黑" w:cs="Arial"/>
          <w:b/>
          <w:szCs w:val="21"/>
        </w:rPr>
      </w:pPr>
    </w:p>
    <w:p w:rsidR="00A736BF" w:rsidRPr="000B6CCD" w:rsidRDefault="00A736BF">
      <w:pPr>
        <w:jc w:val="left"/>
        <w:rPr>
          <w:rFonts w:ascii="微软雅黑" w:hAnsi="微软雅黑" w:cs="Arial"/>
          <w:b/>
          <w:szCs w:val="21"/>
        </w:rPr>
      </w:pPr>
    </w:p>
    <w:p w:rsidR="00A736BF" w:rsidRPr="000B6CCD" w:rsidRDefault="00A736BF">
      <w:pPr>
        <w:jc w:val="left"/>
        <w:rPr>
          <w:rFonts w:ascii="微软雅黑" w:hAnsi="微软雅黑" w:cs="Arial"/>
          <w:b/>
          <w:szCs w:val="21"/>
        </w:rPr>
      </w:pPr>
    </w:p>
    <w:tbl>
      <w:tblPr>
        <w:tblW w:w="9683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604"/>
        <w:gridCol w:w="356"/>
        <w:gridCol w:w="41"/>
        <w:gridCol w:w="57"/>
        <w:gridCol w:w="417"/>
        <w:gridCol w:w="732"/>
        <w:gridCol w:w="714"/>
        <w:gridCol w:w="35"/>
        <w:gridCol w:w="178"/>
        <w:gridCol w:w="937"/>
        <w:gridCol w:w="354"/>
        <w:gridCol w:w="331"/>
        <w:gridCol w:w="125"/>
        <w:gridCol w:w="25"/>
        <w:gridCol w:w="768"/>
        <w:gridCol w:w="39"/>
        <w:gridCol w:w="218"/>
        <w:gridCol w:w="824"/>
        <w:gridCol w:w="86"/>
        <w:gridCol w:w="161"/>
        <w:gridCol w:w="275"/>
        <w:gridCol w:w="135"/>
        <w:gridCol w:w="1271"/>
      </w:tblGrid>
      <w:tr w:rsidR="00A736BF" w:rsidRPr="000B6CCD" w:rsidTr="00B45128">
        <w:trPr>
          <w:trHeight w:val="541"/>
        </w:trPr>
        <w:tc>
          <w:tcPr>
            <w:tcW w:w="9683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b/>
                <w:color w:val="000000"/>
                <w:kern w:val="0"/>
                <w:szCs w:val="21"/>
              </w:rPr>
            </w:pPr>
            <w:r w:rsidRPr="000B6CCD">
              <w:rPr>
                <w:rFonts w:ascii="微软雅黑" w:hAnsi="微软雅黑" w:cs="宋体" w:hint="eastAsia"/>
                <w:b/>
                <w:color w:val="000000"/>
                <w:kern w:val="0"/>
                <w:szCs w:val="21"/>
              </w:rPr>
              <w:lastRenderedPageBreak/>
              <w:t>A.用户群体 User Group Impacted</w:t>
            </w:r>
          </w:p>
        </w:tc>
      </w:tr>
      <w:tr w:rsidR="00A736BF" w:rsidRPr="000B6CCD" w:rsidTr="00B45128">
        <w:trPr>
          <w:trHeight w:val="390"/>
        </w:trPr>
        <w:tc>
          <w:tcPr>
            <w:tcW w:w="2058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Online 用户（）</w:t>
            </w:r>
          </w:p>
        </w:tc>
        <w:tc>
          <w:tcPr>
            <w:tcW w:w="20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Offline 预订（）</w:t>
            </w:r>
          </w:p>
        </w:tc>
        <w:tc>
          <w:tcPr>
            <w:tcW w:w="162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酒店业务（）</w:t>
            </w:r>
          </w:p>
        </w:tc>
        <w:tc>
          <w:tcPr>
            <w:tcW w:w="1999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酒店/供应商（）</w:t>
            </w:r>
          </w:p>
        </w:tc>
        <w:tc>
          <w:tcPr>
            <w:tcW w:w="1928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API 调用方 （）　</w:t>
            </w:r>
          </w:p>
        </w:tc>
      </w:tr>
      <w:tr w:rsidR="00A736BF" w:rsidRPr="000B6CCD" w:rsidTr="00B45128">
        <w:trPr>
          <w:trHeight w:val="390"/>
        </w:trPr>
        <w:tc>
          <w:tcPr>
            <w:tcW w:w="9683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其他 请说明 </w:t>
            </w:r>
          </w:p>
        </w:tc>
      </w:tr>
      <w:tr w:rsidR="00A736BF" w:rsidRPr="000B6CCD" w:rsidTr="00B45128">
        <w:trPr>
          <w:trHeight w:val="390"/>
        </w:trPr>
        <w:tc>
          <w:tcPr>
            <w:tcW w:w="9683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b/>
                <w:color w:val="000000"/>
                <w:kern w:val="0"/>
                <w:szCs w:val="21"/>
              </w:rPr>
            </w:pPr>
            <w:r w:rsidRPr="000B6CCD">
              <w:rPr>
                <w:rFonts w:ascii="微软雅黑" w:hAnsi="微软雅黑" w:cs="宋体" w:hint="eastAsia"/>
                <w:b/>
                <w:color w:val="000000"/>
                <w:kern w:val="0"/>
                <w:szCs w:val="21"/>
              </w:rPr>
              <w:t>B.业务部门 Business Unit Impacted</w:t>
            </w:r>
          </w:p>
        </w:tc>
      </w:tr>
      <w:tr w:rsidR="00A736BF" w:rsidRPr="000B6CCD" w:rsidTr="00B45128">
        <w:trPr>
          <w:trHeight w:val="279"/>
        </w:trPr>
        <w:tc>
          <w:tcPr>
            <w:tcW w:w="1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酒店现付（）</w:t>
            </w:r>
          </w:p>
        </w:tc>
        <w:tc>
          <w:tcPr>
            <w:tcW w:w="160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酒店预付（）</w:t>
            </w:r>
          </w:p>
        </w:tc>
        <w:tc>
          <w:tcPr>
            <w:tcW w:w="186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酒店新业务（）</w:t>
            </w:r>
          </w:p>
        </w:tc>
        <w:tc>
          <w:tcPr>
            <w:tcW w:w="160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酒店营销（）</w:t>
            </w:r>
          </w:p>
        </w:tc>
        <w:tc>
          <w:tcPr>
            <w:tcW w:w="160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海外酒店（）</w:t>
            </w:r>
          </w:p>
        </w:tc>
        <w:tc>
          <w:tcPr>
            <w:tcW w:w="140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酒店预订（）</w:t>
            </w:r>
          </w:p>
        </w:tc>
      </w:tr>
      <w:tr w:rsidR="00A736BF" w:rsidRPr="000B6CCD" w:rsidTr="00B45128">
        <w:trPr>
          <w:trHeight w:val="390"/>
        </w:trPr>
        <w:tc>
          <w:tcPr>
            <w:tcW w:w="1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财务结算（）</w:t>
            </w:r>
          </w:p>
        </w:tc>
        <w:tc>
          <w:tcPr>
            <w:tcW w:w="160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市场营销（）</w:t>
            </w:r>
          </w:p>
        </w:tc>
        <w:tc>
          <w:tcPr>
            <w:tcW w:w="186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无线（是）</w:t>
            </w:r>
          </w:p>
        </w:tc>
        <w:tc>
          <w:tcPr>
            <w:tcW w:w="160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度假（）</w:t>
            </w:r>
          </w:p>
        </w:tc>
        <w:tc>
          <w:tcPr>
            <w:tcW w:w="160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商旅（）</w:t>
            </w:r>
          </w:p>
        </w:tc>
        <w:tc>
          <w:tcPr>
            <w:tcW w:w="140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英文（）</w:t>
            </w:r>
          </w:p>
        </w:tc>
      </w:tr>
      <w:tr w:rsidR="00A736BF" w:rsidRPr="000B6CCD" w:rsidTr="00B45128">
        <w:trPr>
          <w:trHeight w:val="390"/>
        </w:trPr>
        <w:tc>
          <w:tcPr>
            <w:tcW w:w="9683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其他 请说明</w:t>
            </w:r>
          </w:p>
        </w:tc>
      </w:tr>
      <w:tr w:rsidR="00A736BF" w:rsidRPr="000B6CCD" w:rsidTr="00B45128">
        <w:trPr>
          <w:trHeight w:val="390"/>
        </w:trPr>
        <w:tc>
          <w:tcPr>
            <w:tcW w:w="9683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b/>
                <w:color w:val="000000"/>
                <w:kern w:val="0"/>
                <w:szCs w:val="21"/>
              </w:rPr>
            </w:pPr>
            <w:r w:rsidRPr="000B6CCD">
              <w:rPr>
                <w:rFonts w:ascii="微软雅黑" w:hAnsi="微软雅黑" w:cs="宋体" w:hint="eastAsia"/>
                <w:b/>
                <w:color w:val="000000"/>
                <w:kern w:val="0"/>
                <w:szCs w:val="21"/>
              </w:rPr>
              <w:t xml:space="preserve">C.主站频道  Online Site Impacted </w:t>
            </w:r>
          </w:p>
        </w:tc>
      </w:tr>
      <w:tr w:rsidR="00A736BF" w:rsidRPr="000B6CCD" w:rsidTr="00B45128">
        <w:trPr>
          <w:trHeight w:val="390"/>
        </w:trPr>
        <w:tc>
          <w:tcPr>
            <w:tcW w:w="196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国内  ( 是 )</w:t>
            </w:r>
          </w:p>
        </w:tc>
        <w:tc>
          <w:tcPr>
            <w:tcW w:w="1961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海外  (  )</w:t>
            </w:r>
          </w:p>
        </w:tc>
        <w:tc>
          <w:tcPr>
            <w:tcW w:w="1960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团购  (  )</w:t>
            </w:r>
          </w:p>
        </w:tc>
        <w:tc>
          <w:tcPr>
            <w:tcW w:w="1960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proofErr w:type="gramStart"/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惠选</w:t>
            </w:r>
            <w:proofErr w:type="gramEnd"/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  (  )</w:t>
            </w:r>
          </w:p>
        </w:tc>
        <w:tc>
          <w:tcPr>
            <w:tcW w:w="1842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proofErr w:type="gramStart"/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机酒</w:t>
            </w:r>
            <w:proofErr w:type="gramEnd"/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  (  )　</w:t>
            </w:r>
          </w:p>
        </w:tc>
      </w:tr>
      <w:tr w:rsidR="00A736BF" w:rsidRPr="000B6CCD" w:rsidTr="00B45128">
        <w:trPr>
          <w:trHeight w:val="390"/>
        </w:trPr>
        <w:tc>
          <w:tcPr>
            <w:tcW w:w="9683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其他 请说明  </w:t>
            </w:r>
          </w:p>
        </w:tc>
      </w:tr>
      <w:tr w:rsidR="00A736BF" w:rsidRPr="000B6CCD" w:rsidTr="00B45128">
        <w:trPr>
          <w:trHeight w:val="390"/>
        </w:trPr>
        <w:tc>
          <w:tcPr>
            <w:tcW w:w="9683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b/>
                <w:color w:val="000000"/>
                <w:kern w:val="0"/>
                <w:szCs w:val="21"/>
              </w:rPr>
            </w:pPr>
            <w:r w:rsidRPr="000B6CCD">
              <w:rPr>
                <w:rFonts w:ascii="微软雅黑" w:hAnsi="微软雅黑" w:cs="宋体" w:hint="eastAsia"/>
                <w:b/>
                <w:color w:val="000000"/>
                <w:kern w:val="0"/>
                <w:szCs w:val="21"/>
              </w:rPr>
              <w:t>D.主站页面  Online Page Impacted</w:t>
            </w:r>
          </w:p>
        </w:tc>
      </w:tr>
      <w:tr w:rsidR="00A736BF" w:rsidRPr="000B6CCD" w:rsidTr="00B45128">
        <w:trPr>
          <w:trHeight w:val="390"/>
        </w:trPr>
        <w:tc>
          <w:tcPr>
            <w:tcW w:w="200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酒店首页  (  )</w:t>
            </w:r>
          </w:p>
        </w:tc>
        <w:tc>
          <w:tcPr>
            <w:tcW w:w="19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搜索结果 （）</w:t>
            </w:r>
          </w:p>
        </w:tc>
        <w:tc>
          <w:tcPr>
            <w:tcW w:w="1950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酒店详情 （）</w:t>
            </w:r>
          </w:p>
        </w:tc>
        <w:tc>
          <w:tcPr>
            <w:tcW w:w="209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酒店登陆页（）</w:t>
            </w:r>
          </w:p>
        </w:tc>
        <w:tc>
          <w:tcPr>
            <w:tcW w:w="168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酒店地图（）　</w:t>
            </w:r>
          </w:p>
        </w:tc>
      </w:tr>
      <w:tr w:rsidR="00A736BF" w:rsidRPr="000B6CCD" w:rsidTr="00B45128">
        <w:trPr>
          <w:trHeight w:val="390"/>
        </w:trPr>
        <w:tc>
          <w:tcPr>
            <w:tcW w:w="200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预定填写 （）</w:t>
            </w:r>
          </w:p>
        </w:tc>
        <w:tc>
          <w:tcPr>
            <w:tcW w:w="1955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订单核对 （）</w:t>
            </w:r>
          </w:p>
        </w:tc>
        <w:tc>
          <w:tcPr>
            <w:tcW w:w="1950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订单成功（）</w:t>
            </w:r>
          </w:p>
        </w:tc>
        <w:tc>
          <w:tcPr>
            <w:tcW w:w="209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　</w:t>
            </w:r>
          </w:p>
        </w:tc>
        <w:tc>
          <w:tcPr>
            <w:tcW w:w="168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A736BF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</w:p>
        </w:tc>
      </w:tr>
      <w:tr w:rsidR="00A736BF" w:rsidRPr="000B6CCD" w:rsidTr="00B45128">
        <w:trPr>
          <w:trHeight w:val="390"/>
        </w:trPr>
        <w:tc>
          <w:tcPr>
            <w:tcW w:w="9683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其他 请说明  订单详情页-订单修改功能</w:t>
            </w:r>
          </w:p>
        </w:tc>
      </w:tr>
      <w:tr w:rsidR="00A736BF" w:rsidRPr="000B6CCD" w:rsidTr="00B45128">
        <w:trPr>
          <w:trHeight w:val="390"/>
        </w:trPr>
        <w:tc>
          <w:tcPr>
            <w:tcW w:w="9683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b/>
                <w:color w:val="000000"/>
                <w:kern w:val="0"/>
                <w:szCs w:val="21"/>
              </w:rPr>
            </w:pPr>
            <w:r w:rsidRPr="000B6CCD">
              <w:rPr>
                <w:rFonts w:ascii="微软雅黑" w:hAnsi="微软雅黑" w:cs="宋体" w:hint="eastAsia"/>
                <w:b/>
                <w:color w:val="000000"/>
                <w:kern w:val="0"/>
                <w:szCs w:val="21"/>
              </w:rPr>
              <w:t>E.系统模块  System Modules Impacted</w:t>
            </w:r>
          </w:p>
        </w:tc>
      </w:tr>
      <w:tr w:rsidR="00A736BF" w:rsidRPr="000B6CCD" w:rsidTr="00B45128">
        <w:trPr>
          <w:trHeight w:val="390"/>
        </w:trPr>
        <w:tc>
          <w:tcPr>
            <w:tcW w:w="3921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订单处理类 如5780,1424（）</w:t>
            </w:r>
          </w:p>
        </w:tc>
        <w:tc>
          <w:tcPr>
            <w:tcW w:w="2792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产品信息维护类 （）</w:t>
            </w:r>
          </w:p>
        </w:tc>
        <w:tc>
          <w:tcPr>
            <w:tcW w:w="2970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业务管理审核类 （）</w:t>
            </w:r>
          </w:p>
        </w:tc>
      </w:tr>
      <w:tr w:rsidR="00A736BF" w:rsidRPr="000B6CCD" w:rsidTr="00B45128">
        <w:trPr>
          <w:trHeight w:val="390"/>
        </w:trPr>
        <w:tc>
          <w:tcPr>
            <w:tcW w:w="3921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营销票券管理类 （）</w:t>
            </w:r>
          </w:p>
        </w:tc>
        <w:tc>
          <w:tcPr>
            <w:tcW w:w="2792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财务结算佣金类 （）</w:t>
            </w:r>
          </w:p>
        </w:tc>
        <w:tc>
          <w:tcPr>
            <w:tcW w:w="2970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数据类监控看板报告 （）</w:t>
            </w:r>
          </w:p>
        </w:tc>
      </w:tr>
      <w:tr w:rsidR="00A736BF" w:rsidRPr="000B6CCD" w:rsidTr="00B45128">
        <w:trPr>
          <w:trHeight w:val="390"/>
        </w:trPr>
        <w:tc>
          <w:tcPr>
            <w:tcW w:w="9683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其他 请说明 1424有新老版差异, 都需要调整</w:t>
            </w:r>
          </w:p>
        </w:tc>
      </w:tr>
      <w:tr w:rsidR="00A736BF" w:rsidRPr="000B6CCD" w:rsidTr="00B45128">
        <w:trPr>
          <w:trHeight w:val="345"/>
        </w:trPr>
        <w:tc>
          <w:tcPr>
            <w:tcW w:w="9683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b/>
                <w:color w:val="000000"/>
                <w:kern w:val="0"/>
                <w:szCs w:val="21"/>
              </w:rPr>
            </w:pPr>
            <w:r w:rsidRPr="000B6CCD">
              <w:rPr>
                <w:rFonts w:ascii="微软雅黑" w:hAnsi="微软雅黑" w:cs="宋体" w:hint="eastAsia"/>
                <w:b/>
                <w:color w:val="000000"/>
                <w:kern w:val="0"/>
                <w:szCs w:val="21"/>
              </w:rPr>
              <w:t>F.业务数据预测 Business Metrics Estimate</w:t>
            </w:r>
          </w:p>
        </w:tc>
      </w:tr>
      <w:tr w:rsidR="00A736BF" w:rsidRPr="000B6CCD" w:rsidTr="00B45128">
        <w:trPr>
          <w:trHeight w:val="330"/>
        </w:trPr>
        <w:tc>
          <w:tcPr>
            <w:tcW w:w="247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　</w:t>
            </w:r>
          </w:p>
        </w:tc>
        <w:tc>
          <w:tcPr>
            <w:tcW w:w="148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现状 Now</w:t>
            </w:r>
          </w:p>
        </w:tc>
        <w:tc>
          <w:tcPr>
            <w:tcW w:w="146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目标 Goal</w:t>
            </w:r>
          </w:p>
        </w:tc>
        <w:tc>
          <w:tcPr>
            <w:tcW w:w="150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　</w:t>
            </w:r>
          </w:p>
        </w:tc>
        <w:tc>
          <w:tcPr>
            <w:tcW w:w="1481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现状 Now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目标 Goal</w:t>
            </w:r>
          </w:p>
        </w:tc>
      </w:tr>
      <w:tr w:rsidR="00A736BF" w:rsidRPr="000B6CCD" w:rsidTr="00B45128">
        <w:trPr>
          <w:trHeight w:val="330"/>
        </w:trPr>
        <w:tc>
          <w:tcPr>
            <w:tcW w:w="247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酒店数量 </w:t>
            </w:r>
          </w:p>
        </w:tc>
        <w:tc>
          <w:tcPr>
            <w:tcW w:w="148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间</w:t>
            </w:r>
          </w:p>
        </w:tc>
        <w:tc>
          <w:tcPr>
            <w:tcW w:w="146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间</w:t>
            </w:r>
          </w:p>
        </w:tc>
        <w:tc>
          <w:tcPr>
            <w:tcW w:w="150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订单数量</w:t>
            </w:r>
          </w:p>
        </w:tc>
        <w:tc>
          <w:tcPr>
            <w:tcW w:w="1481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单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单</w:t>
            </w:r>
          </w:p>
        </w:tc>
      </w:tr>
      <w:tr w:rsidR="00A736BF" w:rsidRPr="000B6CCD" w:rsidTr="00B45128">
        <w:trPr>
          <w:trHeight w:val="277"/>
        </w:trPr>
        <w:tc>
          <w:tcPr>
            <w:tcW w:w="247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访客数量 Visitors</w:t>
            </w:r>
          </w:p>
        </w:tc>
        <w:tc>
          <w:tcPr>
            <w:tcW w:w="148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　</w:t>
            </w:r>
          </w:p>
        </w:tc>
        <w:tc>
          <w:tcPr>
            <w:tcW w:w="146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　</w:t>
            </w:r>
          </w:p>
        </w:tc>
        <w:tc>
          <w:tcPr>
            <w:tcW w:w="150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转换率 CR</w:t>
            </w:r>
          </w:p>
        </w:tc>
        <w:tc>
          <w:tcPr>
            <w:tcW w:w="1481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%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righ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%</w:t>
            </w:r>
          </w:p>
        </w:tc>
      </w:tr>
      <w:tr w:rsidR="00A736BF" w:rsidRPr="000B6CCD" w:rsidTr="00B45128">
        <w:trPr>
          <w:trHeight w:val="116"/>
        </w:trPr>
        <w:tc>
          <w:tcPr>
            <w:tcW w:w="247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>其他 请说明</w:t>
            </w:r>
          </w:p>
        </w:tc>
        <w:tc>
          <w:tcPr>
            <w:tcW w:w="7208" w:type="dxa"/>
            <w:gridSpan w:val="18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　</w:t>
            </w:r>
          </w:p>
          <w:p w:rsidR="00A736BF" w:rsidRPr="000B6CCD" w:rsidRDefault="00E53AD3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20"/>
              </w:rPr>
            </w:pPr>
            <w:r w:rsidRPr="000B6CCD">
              <w:rPr>
                <w:rFonts w:ascii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　</w:t>
            </w:r>
          </w:p>
        </w:tc>
      </w:tr>
    </w:tbl>
    <w:p w:rsidR="00A736BF" w:rsidRPr="000B6CCD" w:rsidRDefault="00A736BF">
      <w:pPr>
        <w:jc w:val="left"/>
        <w:rPr>
          <w:rFonts w:ascii="微软雅黑" w:hAnsi="微软雅黑" w:cs="Arial"/>
          <w:b/>
          <w:szCs w:val="21"/>
        </w:rPr>
      </w:pPr>
    </w:p>
    <w:p w:rsidR="00A736BF" w:rsidRPr="000B6CCD" w:rsidRDefault="00E53AD3" w:rsidP="00E2492D">
      <w:pPr>
        <w:widowControl/>
        <w:jc w:val="left"/>
        <w:rPr>
          <w:rFonts w:ascii="微软雅黑" w:hAnsi="微软雅黑" w:cs="Arial"/>
          <w:b/>
          <w:szCs w:val="21"/>
        </w:rPr>
      </w:pPr>
      <w:r w:rsidRPr="000B6CCD">
        <w:rPr>
          <w:rFonts w:ascii="微软雅黑" w:hAnsi="微软雅黑" w:cs="Arial"/>
          <w:b/>
          <w:szCs w:val="21"/>
        </w:rPr>
        <w:br w:type="page"/>
      </w:r>
    </w:p>
    <w:p w:rsidR="00E2492D" w:rsidRPr="000B6CCD" w:rsidRDefault="00E2492D">
      <w:pPr>
        <w:jc w:val="center"/>
        <w:rPr>
          <w:rFonts w:ascii="微软雅黑" w:hAnsi="微软雅黑" w:cs="Arial"/>
          <w:b/>
          <w:sz w:val="32"/>
          <w:szCs w:val="32"/>
        </w:rPr>
      </w:pPr>
    </w:p>
    <w:p w:rsidR="00E2492D" w:rsidRPr="000B6CCD" w:rsidRDefault="00E53AD3">
      <w:pPr>
        <w:jc w:val="center"/>
        <w:rPr>
          <w:rFonts w:ascii="微软雅黑" w:hAnsi="微软雅黑" w:cs="Arial"/>
          <w:b/>
          <w:sz w:val="32"/>
          <w:szCs w:val="32"/>
        </w:rPr>
      </w:pPr>
      <w:r w:rsidRPr="000B6CCD">
        <w:rPr>
          <w:rFonts w:ascii="微软雅黑" w:hAnsi="微软雅黑" w:cs="Arial"/>
          <w:b/>
          <w:sz w:val="32"/>
          <w:szCs w:val="32"/>
        </w:rPr>
        <w:t>目 录</w:t>
      </w:r>
    </w:p>
    <w:p w:rsidR="00590ACB" w:rsidRDefault="00E53AD3">
      <w:pPr>
        <w:pStyle w:val="11"/>
        <w:tabs>
          <w:tab w:val="left" w:pos="42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r w:rsidRPr="000B6CCD">
        <w:rPr>
          <w:rFonts w:ascii="微软雅黑" w:hAnsi="微软雅黑" w:cs="Arial"/>
          <w:b/>
          <w:sz w:val="32"/>
          <w:szCs w:val="32"/>
        </w:rPr>
        <w:fldChar w:fldCharType="begin"/>
      </w:r>
      <w:r w:rsidRPr="000B6CCD">
        <w:rPr>
          <w:rFonts w:ascii="微软雅黑" w:hAnsi="微软雅黑" w:cs="Arial"/>
          <w:b/>
          <w:sz w:val="32"/>
          <w:szCs w:val="32"/>
        </w:rPr>
        <w:instrText xml:space="preserve"> TOC \o "1-3" \h \z \u </w:instrText>
      </w:r>
      <w:r w:rsidRPr="000B6CCD">
        <w:rPr>
          <w:rFonts w:ascii="微软雅黑" w:hAnsi="微软雅黑" w:cs="Arial"/>
          <w:b/>
          <w:sz w:val="32"/>
          <w:szCs w:val="32"/>
        </w:rPr>
        <w:fldChar w:fldCharType="separate"/>
      </w:r>
      <w:hyperlink w:anchor="_Toc485718767" w:history="1">
        <w:r w:rsidR="00590ACB" w:rsidRPr="00C66A3D">
          <w:rPr>
            <w:rStyle w:val="af1"/>
            <w:rFonts w:ascii="微软雅黑" w:hAnsi="微软雅黑"/>
            <w:b/>
            <w:noProof/>
          </w:rPr>
          <w:t>1.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总体说明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67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7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21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68" w:history="1">
        <w:r w:rsidR="00590ACB" w:rsidRPr="00C66A3D">
          <w:rPr>
            <w:rStyle w:val="af1"/>
            <w:rFonts w:ascii="微软雅黑" w:hAnsi="微软雅黑"/>
            <w:b/>
            <w:noProof/>
          </w:rPr>
          <w:t>1.1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修订历史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68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7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21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69" w:history="1">
        <w:r w:rsidR="00590ACB" w:rsidRPr="00C66A3D">
          <w:rPr>
            <w:rStyle w:val="af1"/>
            <w:rFonts w:ascii="微软雅黑" w:hAnsi="微软雅黑"/>
            <w:b/>
            <w:noProof/>
          </w:rPr>
          <w:t>1.2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项目背景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69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7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21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70" w:history="1">
        <w:r w:rsidR="00590ACB" w:rsidRPr="00C66A3D">
          <w:rPr>
            <w:rStyle w:val="af1"/>
            <w:rFonts w:ascii="微软雅黑" w:hAnsi="微软雅黑"/>
            <w:b/>
            <w:noProof/>
          </w:rPr>
          <w:t>1.3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收益/风险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70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7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21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71" w:history="1">
        <w:r w:rsidR="00590ACB" w:rsidRPr="00C66A3D">
          <w:rPr>
            <w:rStyle w:val="af1"/>
            <w:rFonts w:ascii="微软雅黑" w:hAnsi="微软雅黑"/>
            <w:b/>
            <w:noProof/>
          </w:rPr>
          <w:t>1.4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词汇解释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71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7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21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72" w:history="1">
        <w:r w:rsidR="00590ACB" w:rsidRPr="00C66A3D">
          <w:rPr>
            <w:rStyle w:val="af1"/>
            <w:rFonts w:ascii="微软雅黑" w:hAnsi="微软雅黑"/>
            <w:b/>
            <w:noProof/>
          </w:rPr>
          <w:t>1.5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项目范围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72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7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11"/>
        <w:tabs>
          <w:tab w:val="left" w:pos="42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73" w:history="1">
        <w:r w:rsidR="00590ACB" w:rsidRPr="00C66A3D">
          <w:rPr>
            <w:rStyle w:val="af1"/>
            <w:rFonts w:ascii="微软雅黑" w:hAnsi="微软雅黑"/>
            <w:b/>
            <w:noProof/>
          </w:rPr>
          <w:t>2.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需求概述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73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8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21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74" w:history="1">
        <w:r w:rsidR="00590ACB" w:rsidRPr="00C66A3D">
          <w:rPr>
            <w:rStyle w:val="af1"/>
            <w:rFonts w:ascii="微软雅黑" w:hAnsi="微软雅黑"/>
            <w:b/>
            <w:noProof/>
          </w:rPr>
          <w:t>2.1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业务流程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74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8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31"/>
        <w:tabs>
          <w:tab w:val="left" w:pos="168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75" w:history="1">
        <w:r w:rsidR="00590ACB" w:rsidRPr="00C66A3D">
          <w:rPr>
            <w:rStyle w:val="af1"/>
            <w:rFonts w:ascii="微软雅黑" w:hAnsi="微软雅黑"/>
            <w:b/>
            <w:noProof/>
          </w:rPr>
          <w:t>2.1.1.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无修改类型/取消流程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75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8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31"/>
        <w:tabs>
          <w:tab w:val="left" w:pos="168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76" w:history="1">
        <w:r w:rsidR="00590ACB" w:rsidRPr="00C66A3D">
          <w:rPr>
            <w:rStyle w:val="af1"/>
            <w:rFonts w:ascii="微软雅黑" w:hAnsi="微软雅黑"/>
            <w:b/>
            <w:noProof/>
          </w:rPr>
          <w:t>2.1.2.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修改类型/取消流程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76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8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31"/>
        <w:tabs>
          <w:tab w:val="left" w:pos="168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78" w:history="1">
        <w:r w:rsidR="00590ACB" w:rsidRPr="00C66A3D">
          <w:rPr>
            <w:rStyle w:val="af1"/>
            <w:rFonts w:ascii="微软雅黑" w:hAnsi="微软雅黑"/>
            <w:b/>
            <w:noProof/>
          </w:rPr>
          <w:t>2.1.3.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到店查无预订新场景流程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78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9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21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80" w:history="1">
        <w:r w:rsidR="00590ACB" w:rsidRPr="00C66A3D">
          <w:rPr>
            <w:rStyle w:val="af1"/>
            <w:rFonts w:ascii="微软雅黑" w:hAnsi="微软雅黑"/>
            <w:b/>
            <w:noProof/>
          </w:rPr>
          <w:t>2.2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用例清单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80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10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11"/>
        <w:tabs>
          <w:tab w:val="left" w:pos="42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81" w:history="1">
        <w:r w:rsidR="00590ACB" w:rsidRPr="00C66A3D">
          <w:rPr>
            <w:rStyle w:val="af1"/>
            <w:rFonts w:ascii="微软雅黑" w:hAnsi="微软雅黑"/>
            <w:b/>
            <w:noProof/>
          </w:rPr>
          <w:t>3.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需求描述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81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10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21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82" w:history="1">
        <w:r w:rsidR="00590ACB" w:rsidRPr="00C66A3D">
          <w:rPr>
            <w:rStyle w:val="af1"/>
            <w:rFonts w:ascii="微软雅黑" w:hAnsi="微软雅黑"/>
            <w:b/>
            <w:noProof/>
          </w:rPr>
          <w:t>3.1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赔偿计算器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82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11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31"/>
        <w:tabs>
          <w:tab w:val="left" w:pos="168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83" w:history="1">
        <w:r w:rsidR="00590ACB" w:rsidRPr="00C66A3D">
          <w:rPr>
            <w:rStyle w:val="af1"/>
            <w:rFonts w:ascii="微软雅黑" w:hAnsi="微软雅黑"/>
            <w:b/>
            <w:noProof/>
          </w:rPr>
          <w:t>3.1.1.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赔偿计算器界面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83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12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31"/>
        <w:tabs>
          <w:tab w:val="left" w:pos="168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84" w:history="1">
        <w:r w:rsidR="00590ACB" w:rsidRPr="00C66A3D">
          <w:rPr>
            <w:rStyle w:val="af1"/>
            <w:rFonts w:ascii="微软雅黑" w:hAnsi="微软雅黑"/>
            <w:b/>
            <w:noProof/>
          </w:rPr>
          <w:t>3.1.2.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二次确认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84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13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31"/>
        <w:tabs>
          <w:tab w:val="left" w:pos="168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85" w:history="1">
        <w:r w:rsidR="00590ACB" w:rsidRPr="00C66A3D">
          <w:rPr>
            <w:rStyle w:val="af1"/>
            <w:rFonts w:ascii="微软雅黑" w:hAnsi="微软雅黑"/>
            <w:b/>
            <w:noProof/>
          </w:rPr>
          <w:t>3.1.3.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赔偿计算器下方按钮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85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14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31"/>
        <w:tabs>
          <w:tab w:val="left" w:pos="168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86" w:history="1">
        <w:r w:rsidR="00590ACB" w:rsidRPr="00C66A3D">
          <w:rPr>
            <w:rStyle w:val="af1"/>
            <w:rFonts w:ascii="微软雅黑" w:hAnsi="微软雅黑"/>
            <w:b/>
            <w:noProof/>
          </w:rPr>
          <w:t>3.1.4.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修改类型/取消类型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86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15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31"/>
        <w:tabs>
          <w:tab w:val="left" w:pos="168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87" w:history="1">
        <w:r w:rsidR="00590ACB" w:rsidRPr="00C66A3D">
          <w:rPr>
            <w:rStyle w:val="af1"/>
            <w:rFonts w:ascii="微软雅黑" w:hAnsi="微软雅黑"/>
            <w:b/>
            <w:noProof/>
          </w:rPr>
          <w:t>3.1.5.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计时提醒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87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16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21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88" w:history="1">
        <w:r w:rsidR="00590ACB" w:rsidRPr="00C66A3D">
          <w:rPr>
            <w:rStyle w:val="af1"/>
            <w:rFonts w:ascii="微软雅黑" w:hAnsi="微软雅黑"/>
            <w:b/>
            <w:noProof/>
          </w:rPr>
          <w:t>3.2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新增场景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88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16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31"/>
        <w:tabs>
          <w:tab w:val="left" w:pos="168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89" w:history="1">
        <w:r w:rsidR="00590ACB" w:rsidRPr="00C66A3D">
          <w:rPr>
            <w:rStyle w:val="af1"/>
            <w:rFonts w:ascii="微软雅黑" w:hAnsi="微软雅黑"/>
            <w:b/>
            <w:noProof/>
          </w:rPr>
          <w:t>3.2.1.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到店无房跳转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89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18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31"/>
        <w:tabs>
          <w:tab w:val="left" w:pos="168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91" w:history="1">
        <w:r w:rsidR="00590ACB" w:rsidRPr="00C66A3D">
          <w:rPr>
            <w:rStyle w:val="af1"/>
            <w:rFonts w:ascii="微软雅黑" w:hAnsi="微软雅黑"/>
            <w:b/>
            <w:noProof/>
          </w:rPr>
          <w:t>3.2.2.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多层级分类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91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18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21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93" w:history="1">
        <w:r w:rsidR="00590ACB" w:rsidRPr="00C66A3D">
          <w:rPr>
            <w:rStyle w:val="af1"/>
            <w:rFonts w:ascii="微软雅黑" w:hAnsi="微软雅黑"/>
            <w:b/>
            <w:noProof/>
          </w:rPr>
          <w:t>3.3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任务单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93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19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31"/>
        <w:tabs>
          <w:tab w:val="left" w:pos="168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94" w:history="1">
        <w:r w:rsidR="00590ACB" w:rsidRPr="00C66A3D">
          <w:rPr>
            <w:rStyle w:val="af1"/>
            <w:rFonts w:ascii="微软雅黑" w:hAnsi="微软雅黑"/>
            <w:b/>
            <w:noProof/>
          </w:rPr>
          <w:t>3.3.1.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任务单界面修改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94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19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31"/>
        <w:tabs>
          <w:tab w:val="left" w:pos="168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95" w:history="1">
        <w:r w:rsidR="00590ACB" w:rsidRPr="00C66A3D">
          <w:rPr>
            <w:rStyle w:val="af1"/>
            <w:rFonts w:ascii="微软雅黑" w:hAnsi="微软雅黑"/>
            <w:b/>
            <w:noProof/>
          </w:rPr>
          <w:t>3.3.2.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与赔偿计算器联动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95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19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21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96" w:history="1">
        <w:r w:rsidR="00590ACB" w:rsidRPr="00C66A3D">
          <w:rPr>
            <w:rStyle w:val="af1"/>
            <w:rFonts w:ascii="微软雅黑" w:hAnsi="微软雅黑"/>
            <w:b/>
            <w:noProof/>
          </w:rPr>
          <w:t>3.4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自动化流程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96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19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31"/>
        <w:tabs>
          <w:tab w:val="left" w:pos="168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97" w:history="1">
        <w:r w:rsidR="00590ACB" w:rsidRPr="00C66A3D">
          <w:rPr>
            <w:rStyle w:val="af1"/>
            <w:rFonts w:ascii="微软雅黑" w:hAnsi="微软雅黑"/>
            <w:b/>
            <w:noProof/>
          </w:rPr>
          <w:t>3.4.1.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自动发sn/邮件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97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19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31"/>
        <w:tabs>
          <w:tab w:val="left" w:pos="168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98" w:history="1">
        <w:r w:rsidR="00590ACB" w:rsidRPr="00C66A3D">
          <w:rPr>
            <w:rStyle w:val="af1"/>
            <w:rFonts w:ascii="微软雅黑" w:hAnsi="微软雅黑"/>
            <w:b/>
            <w:noProof/>
          </w:rPr>
          <w:t>3.4.2.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自动预约任务单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98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20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21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799" w:history="1">
        <w:r w:rsidR="00590ACB" w:rsidRPr="00C66A3D">
          <w:rPr>
            <w:rStyle w:val="af1"/>
            <w:rFonts w:ascii="微软雅黑" w:hAnsi="微软雅黑"/>
            <w:b/>
            <w:noProof/>
          </w:rPr>
          <w:t>3.5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新场景适用范围逻辑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799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20</w:t>
        </w:r>
        <w:r w:rsidR="00590ACB">
          <w:rPr>
            <w:noProof/>
            <w:webHidden/>
          </w:rPr>
          <w:fldChar w:fldCharType="end"/>
        </w:r>
      </w:hyperlink>
    </w:p>
    <w:p w:rsidR="00590ACB" w:rsidRDefault="006050CC">
      <w:pPr>
        <w:pStyle w:val="21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5718801" w:history="1">
        <w:r w:rsidR="00590ACB" w:rsidRPr="00C66A3D">
          <w:rPr>
            <w:rStyle w:val="af1"/>
            <w:rFonts w:ascii="微软雅黑" w:hAnsi="微软雅黑"/>
            <w:b/>
            <w:noProof/>
          </w:rPr>
          <w:t>3.6</w:t>
        </w:r>
        <w:r w:rsidR="00590AC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90ACB" w:rsidRPr="00C66A3D">
          <w:rPr>
            <w:rStyle w:val="af1"/>
            <w:rFonts w:ascii="微软雅黑" w:hAnsi="微软雅黑" w:cs="Arial"/>
            <w:b/>
            <w:noProof/>
          </w:rPr>
          <w:t>操作日志</w:t>
        </w:r>
        <w:r w:rsidR="00590ACB">
          <w:rPr>
            <w:noProof/>
            <w:webHidden/>
          </w:rPr>
          <w:tab/>
        </w:r>
        <w:r w:rsidR="00590ACB">
          <w:rPr>
            <w:noProof/>
            <w:webHidden/>
          </w:rPr>
          <w:fldChar w:fldCharType="begin"/>
        </w:r>
        <w:r w:rsidR="00590ACB">
          <w:rPr>
            <w:noProof/>
            <w:webHidden/>
          </w:rPr>
          <w:instrText xml:space="preserve"> PAGEREF _Toc485718801 \h </w:instrText>
        </w:r>
        <w:r w:rsidR="00590ACB">
          <w:rPr>
            <w:noProof/>
            <w:webHidden/>
          </w:rPr>
        </w:r>
        <w:r w:rsidR="00590ACB">
          <w:rPr>
            <w:noProof/>
            <w:webHidden/>
          </w:rPr>
          <w:fldChar w:fldCharType="separate"/>
        </w:r>
        <w:r w:rsidR="00590ACB">
          <w:rPr>
            <w:noProof/>
            <w:webHidden/>
          </w:rPr>
          <w:t>20</w:t>
        </w:r>
        <w:r w:rsidR="00590ACB">
          <w:rPr>
            <w:noProof/>
            <w:webHidden/>
          </w:rPr>
          <w:fldChar w:fldCharType="end"/>
        </w:r>
      </w:hyperlink>
    </w:p>
    <w:p w:rsidR="00A736BF" w:rsidRPr="000B6CCD" w:rsidRDefault="00E53AD3" w:rsidP="00E2492D">
      <w:pPr>
        <w:jc w:val="left"/>
        <w:rPr>
          <w:rFonts w:ascii="微软雅黑" w:hAnsi="微软雅黑" w:cs="Arial"/>
          <w:b/>
          <w:szCs w:val="21"/>
        </w:rPr>
      </w:pPr>
      <w:r w:rsidRPr="000B6CCD">
        <w:rPr>
          <w:rFonts w:ascii="微软雅黑" w:hAnsi="微软雅黑" w:cs="Arial"/>
          <w:b/>
          <w:szCs w:val="21"/>
        </w:rPr>
        <w:fldChar w:fldCharType="end"/>
      </w:r>
      <w:bookmarkStart w:id="0" w:name="_Toc197673454"/>
      <w:r w:rsidRPr="000B6CCD">
        <w:rPr>
          <w:rFonts w:ascii="微软雅黑" w:hAnsi="微软雅黑"/>
          <w:szCs w:val="21"/>
        </w:rPr>
        <w:br w:type="page"/>
      </w:r>
      <w:bookmarkEnd w:id="0"/>
    </w:p>
    <w:p w:rsidR="00A736BF" w:rsidRPr="000B6CCD" w:rsidRDefault="00E53AD3">
      <w:pPr>
        <w:numPr>
          <w:ilvl w:val="0"/>
          <w:numId w:val="1"/>
        </w:numPr>
        <w:spacing w:line="360" w:lineRule="auto"/>
        <w:jc w:val="left"/>
        <w:outlineLvl w:val="0"/>
        <w:rPr>
          <w:rFonts w:ascii="微软雅黑" w:hAnsi="微软雅黑" w:cs="Arial"/>
          <w:b/>
          <w:sz w:val="28"/>
          <w:szCs w:val="28"/>
        </w:rPr>
      </w:pPr>
      <w:bookmarkStart w:id="1" w:name="_Toc454980080"/>
      <w:bookmarkStart w:id="2" w:name="_Toc485718767"/>
      <w:r w:rsidRPr="000B6CCD">
        <w:rPr>
          <w:rFonts w:ascii="微软雅黑" w:hAnsi="微软雅黑" w:cs="Arial"/>
          <w:b/>
          <w:sz w:val="28"/>
          <w:szCs w:val="28"/>
        </w:rPr>
        <w:lastRenderedPageBreak/>
        <w:t>总体说明</w:t>
      </w:r>
      <w:bookmarkEnd w:id="1"/>
      <w:bookmarkEnd w:id="2"/>
    </w:p>
    <w:p w:rsidR="00A736BF" w:rsidRPr="000B6CCD" w:rsidRDefault="00E53AD3">
      <w:pPr>
        <w:numPr>
          <w:ilvl w:val="1"/>
          <w:numId w:val="1"/>
        </w:numPr>
        <w:spacing w:line="360" w:lineRule="auto"/>
        <w:jc w:val="left"/>
        <w:outlineLvl w:val="1"/>
        <w:rPr>
          <w:rFonts w:ascii="微软雅黑" w:hAnsi="微软雅黑" w:cs="Arial"/>
          <w:b/>
          <w:sz w:val="24"/>
        </w:rPr>
      </w:pPr>
      <w:bookmarkStart w:id="3" w:name="_Toc454980081"/>
      <w:bookmarkStart w:id="4" w:name="_Toc485718768"/>
      <w:r w:rsidRPr="000B6CCD">
        <w:rPr>
          <w:rFonts w:ascii="微软雅黑" w:hAnsi="微软雅黑" w:cs="Arial"/>
          <w:b/>
          <w:sz w:val="24"/>
        </w:rPr>
        <w:t>修订历史</w:t>
      </w:r>
      <w:bookmarkEnd w:id="3"/>
      <w:bookmarkEnd w:id="4"/>
    </w:p>
    <w:tbl>
      <w:tblPr>
        <w:tblW w:w="97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23"/>
        <w:gridCol w:w="818"/>
        <w:gridCol w:w="5328"/>
        <w:gridCol w:w="1770"/>
      </w:tblGrid>
      <w:tr w:rsidR="00A736BF" w:rsidRPr="000B6CCD">
        <w:trPr>
          <w:jc w:val="center"/>
        </w:trPr>
        <w:tc>
          <w:tcPr>
            <w:tcW w:w="1823" w:type="dxa"/>
            <w:shd w:val="clear" w:color="auto" w:fill="C0C0C0"/>
          </w:tcPr>
          <w:p w:rsidR="00A736BF" w:rsidRPr="000B6CCD" w:rsidRDefault="00E53AD3">
            <w:pPr>
              <w:jc w:val="left"/>
              <w:rPr>
                <w:rFonts w:ascii="微软雅黑" w:hAnsi="微软雅黑" w:cs="Arial"/>
                <w:b/>
                <w:szCs w:val="21"/>
              </w:rPr>
            </w:pPr>
            <w:r w:rsidRPr="000B6CCD">
              <w:rPr>
                <w:rFonts w:ascii="微软雅黑" w:hAnsi="微软雅黑" w:cs="Arial"/>
                <w:b/>
                <w:szCs w:val="21"/>
              </w:rPr>
              <w:t>日期</w:t>
            </w:r>
          </w:p>
        </w:tc>
        <w:tc>
          <w:tcPr>
            <w:tcW w:w="818" w:type="dxa"/>
            <w:shd w:val="clear" w:color="auto" w:fill="C0C0C0"/>
          </w:tcPr>
          <w:p w:rsidR="00A736BF" w:rsidRPr="000B6CCD" w:rsidRDefault="00E53AD3">
            <w:pPr>
              <w:jc w:val="left"/>
              <w:rPr>
                <w:rFonts w:ascii="微软雅黑" w:hAnsi="微软雅黑" w:cs="Arial"/>
                <w:b/>
                <w:szCs w:val="21"/>
              </w:rPr>
            </w:pPr>
            <w:r w:rsidRPr="000B6CCD">
              <w:rPr>
                <w:rFonts w:ascii="微软雅黑" w:hAnsi="微软雅黑" w:cs="Arial"/>
                <w:b/>
                <w:szCs w:val="21"/>
              </w:rPr>
              <w:t>版本</w:t>
            </w:r>
          </w:p>
        </w:tc>
        <w:tc>
          <w:tcPr>
            <w:tcW w:w="5328" w:type="dxa"/>
            <w:shd w:val="clear" w:color="auto" w:fill="C0C0C0"/>
          </w:tcPr>
          <w:p w:rsidR="00A736BF" w:rsidRPr="000B6CCD" w:rsidRDefault="00E53AD3">
            <w:pPr>
              <w:jc w:val="left"/>
              <w:rPr>
                <w:rFonts w:ascii="微软雅黑" w:hAnsi="微软雅黑" w:cs="Arial"/>
                <w:b/>
                <w:szCs w:val="21"/>
              </w:rPr>
            </w:pPr>
            <w:r w:rsidRPr="000B6CCD">
              <w:rPr>
                <w:rFonts w:ascii="微软雅黑" w:hAnsi="微软雅黑" w:cs="Arial"/>
                <w:b/>
                <w:szCs w:val="21"/>
              </w:rPr>
              <w:t>说明</w:t>
            </w:r>
          </w:p>
        </w:tc>
        <w:tc>
          <w:tcPr>
            <w:tcW w:w="1770" w:type="dxa"/>
            <w:shd w:val="clear" w:color="auto" w:fill="C0C0C0"/>
          </w:tcPr>
          <w:p w:rsidR="00A736BF" w:rsidRPr="000B6CCD" w:rsidRDefault="00E53AD3">
            <w:pPr>
              <w:jc w:val="left"/>
              <w:rPr>
                <w:rFonts w:ascii="微软雅黑" w:hAnsi="微软雅黑" w:cs="Arial"/>
                <w:b/>
                <w:szCs w:val="21"/>
              </w:rPr>
            </w:pPr>
            <w:r w:rsidRPr="000B6CCD">
              <w:rPr>
                <w:rFonts w:ascii="微软雅黑" w:hAnsi="微软雅黑" w:cs="Arial"/>
                <w:b/>
                <w:szCs w:val="21"/>
              </w:rPr>
              <w:t>作者</w:t>
            </w:r>
          </w:p>
        </w:tc>
      </w:tr>
      <w:tr w:rsidR="00A736BF" w:rsidRPr="000B6CCD">
        <w:trPr>
          <w:jc w:val="center"/>
        </w:trPr>
        <w:tc>
          <w:tcPr>
            <w:tcW w:w="1823" w:type="dxa"/>
            <w:vAlign w:val="center"/>
          </w:tcPr>
          <w:p w:rsidR="00A736BF" w:rsidRPr="000B6CCD" w:rsidRDefault="00E53AD3">
            <w:pPr>
              <w:tabs>
                <w:tab w:val="left" w:pos="0"/>
              </w:tabs>
              <w:ind w:left="-345"/>
              <w:jc w:val="center"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/>
                <w:szCs w:val="21"/>
              </w:rPr>
              <w:t>2017-4</w:t>
            </w:r>
            <w:r w:rsidRPr="000B6CCD">
              <w:rPr>
                <w:rFonts w:ascii="微软雅黑" w:hAnsi="微软雅黑" w:cs="Arial" w:hint="eastAsia"/>
                <w:szCs w:val="21"/>
              </w:rPr>
              <w:t>-</w:t>
            </w:r>
            <w:r w:rsidRPr="000B6CCD">
              <w:rPr>
                <w:rFonts w:ascii="微软雅黑" w:hAnsi="微软雅黑" w:cs="Arial"/>
                <w:szCs w:val="21"/>
              </w:rPr>
              <w:t>27</w:t>
            </w:r>
          </w:p>
        </w:tc>
        <w:tc>
          <w:tcPr>
            <w:tcW w:w="818" w:type="dxa"/>
            <w:vAlign w:val="center"/>
          </w:tcPr>
          <w:p w:rsidR="00A736BF" w:rsidRPr="000B6CCD" w:rsidRDefault="00E53AD3">
            <w:pPr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/>
                <w:szCs w:val="21"/>
              </w:rPr>
              <w:t>V1.0</w:t>
            </w:r>
          </w:p>
        </w:tc>
        <w:tc>
          <w:tcPr>
            <w:tcW w:w="5328" w:type="dxa"/>
          </w:tcPr>
          <w:p w:rsidR="00A736BF" w:rsidRPr="000B6CCD" w:rsidRDefault="00A736BF">
            <w:pPr>
              <w:jc w:val="left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1770" w:type="dxa"/>
          </w:tcPr>
          <w:p w:rsidR="00A736BF" w:rsidRPr="000B6CCD" w:rsidRDefault="00E53AD3">
            <w:pPr>
              <w:jc w:val="left"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赵松林</w:t>
            </w:r>
          </w:p>
        </w:tc>
      </w:tr>
      <w:tr w:rsidR="00A736BF" w:rsidRPr="000B6CCD">
        <w:trPr>
          <w:trHeight w:val="133"/>
          <w:jc w:val="center"/>
        </w:trPr>
        <w:tc>
          <w:tcPr>
            <w:tcW w:w="1823" w:type="dxa"/>
            <w:vAlign w:val="center"/>
          </w:tcPr>
          <w:p w:rsidR="00A736BF" w:rsidRPr="000B6CCD" w:rsidRDefault="00A500A0">
            <w:pPr>
              <w:tabs>
                <w:tab w:val="left" w:pos="0"/>
              </w:tabs>
              <w:ind w:left="-345"/>
              <w:jc w:val="center"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2017</w:t>
            </w:r>
            <w:r w:rsidRPr="000B6CCD">
              <w:rPr>
                <w:rFonts w:ascii="微软雅黑" w:hAnsi="微软雅黑" w:cs="Arial"/>
                <w:szCs w:val="21"/>
              </w:rPr>
              <w:t>-5-2</w:t>
            </w:r>
          </w:p>
        </w:tc>
        <w:tc>
          <w:tcPr>
            <w:tcW w:w="818" w:type="dxa"/>
            <w:vAlign w:val="center"/>
          </w:tcPr>
          <w:p w:rsidR="00A736BF" w:rsidRPr="000B6CCD" w:rsidRDefault="00A500A0">
            <w:pPr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V1.1</w:t>
            </w:r>
          </w:p>
        </w:tc>
        <w:tc>
          <w:tcPr>
            <w:tcW w:w="5328" w:type="dxa"/>
          </w:tcPr>
          <w:p w:rsidR="00A736BF" w:rsidRPr="000B6CCD" w:rsidRDefault="00A736BF">
            <w:pPr>
              <w:jc w:val="left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1770" w:type="dxa"/>
          </w:tcPr>
          <w:p w:rsidR="00A736BF" w:rsidRPr="000B6CCD" w:rsidRDefault="00A500A0">
            <w:pPr>
              <w:jc w:val="left"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赵松林</w:t>
            </w:r>
          </w:p>
        </w:tc>
      </w:tr>
      <w:tr w:rsidR="00A736BF" w:rsidRPr="000B6CCD">
        <w:trPr>
          <w:trHeight w:val="133"/>
          <w:jc w:val="center"/>
        </w:trPr>
        <w:tc>
          <w:tcPr>
            <w:tcW w:w="1823" w:type="dxa"/>
            <w:vAlign w:val="center"/>
          </w:tcPr>
          <w:p w:rsidR="00A736BF" w:rsidRPr="000B6CCD" w:rsidRDefault="00D112CE">
            <w:pPr>
              <w:tabs>
                <w:tab w:val="left" w:pos="0"/>
              </w:tabs>
              <w:ind w:left="-345"/>
              <w:jc w:val="center"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2017</w:t>
            </w:r>
            <w:r w:rsidRPr="000B6CCD">
              <w:rPr>
                <w:rFonts w:ascii="微软雅黑" w:hAnsi="微软雅黑" w:cs="Arial"/>
                <w:szCs w:val="21"/>
              </w:rPr>
              <w:t>-5-5</w:t>
            </w:r>
          </w:p>
        </w:tc>
        <w:tc>
          <w:tcPr>
            <w:tcW w:w="818" w:type="dxa"/>
            <w:vAlign w:val="center"/>
          </w:tcPr>
          <w:p w:rsidR="00A736BF" w:rsidRPr="000B6CCD" w:rsidRDefault="00D112CE">
            <w:pPr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/>
                <w:szCs w:val="21"/>
              </w:rPr>
              <w:t>V1.2</w:t>
            </w:r>
          </w:p>
        </w:tc>
        <w:tc>
          <w:tcPr>
            <w:tcW w:w="5328" w:type="dxa"/>
          </w:tcPr>
          <w:p w:rsidR="00A736BF" w:rsidRPr="000B6CCD" w:rsidRDefault="00D112CE">
            <w:pPr>
              <w:jc w:val="left"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修改</w:t>
            </w:r>
            <w:r w:rsidRPr="000B6CCD">
              <w:rPr>
                <w:rFonts w:ascii="微软雅黑" w:hAnsi="微软雅黑" w:cs="Arial"/>
                <w:szCs w:val="21"/>
              </w:rPr>
              <w:t>按钮文案</w:t>
            </w:r>
            <w:r w:rsidRPr="000B6CCD">
              <w:rPr>
                <w:rFonts w:ascii="微软雅黑" w:hAnsi="微软雅黑" w:cs="Arial" w:hint="eastAsia"/>
                <w:szCs w:val="21"/>
              </w:rPr>
              <w:t>，</w:t>
            </w:r>
            <w:r w:rsidR="00DE1C98" w:rsidRPr="000B6CCD">
              <w:rPr>
                <w:rFonts w:ascii="微软雅黑" w:hAnsi="微软雅黑" w:cs="Arial"/>
                <w:szCs w:val="21"/>
              </w:rPr>
              <w:t>修改组内升级</w:t>
            </w:r>
            <w:r w:rsidR="00DE1C98" w:rsidRPr="000B6CCD">
              <w:rPr>
                <w:rFonts w:ascii="微软雅黑" w:hAnsi="微软雅黑" w:cs="Arial" w:hint="eastAsia"/>
                <w:szCs w:val="21"/>
              </w:rPr>
              <w:t>/交班</w:t>
            </w:r>
            <w:r w:rsidR="00DE1C98" w:rsidRPr="000B6CCD">
              <w:rPr>
                <w:rFonts w:ascii="微软雅黑" w:hAnsi="微软雅黑" w:cs="Arial"/>
                <w:szCs w:val="21"/>
              </w:rPr>
              <w:t>逻辑</w:t>
            </w:r>
            <w:r w:rsidR="00DE1C98" w:rsidRPr="000B6CCD">
              <w:rPr>
                <w:rFonts w:ascii="微软雅黑" w:hAnsi="微软雅黑" w:cs="Arial" w:hint="eastAsia"/>
                <w:szCs w:val="21"/>
              </w:rPr>
              <w:t>，</w:t>
            </w:r>
            <w:r w:rsidR="00DE1C98" w:rsidRPr="000B6CCD">
              <w:rPr>
                <w:rFonts w:ascii="微软雅黑" w:hAnsi="微软雅黑" w:cs="Arial"/>
                <w:szCs w:val="21"/>
              </w:rPr>
              <w:t>优化示意图</w:t>
            </w:r>
          </w:p>
        </w:tc>
        <w:tc>
          <w:tcPr>
            <w:tcW w:w="1770" w:type="dxa"/>
          </w:tcPr>
          <w:p w:rsidR="00A736BF" w:rsidRPr="000B6CCD" w:rsidRDefault="00D112CE">
            <w:pPr>
              <w:jc w:val="left"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赵松林</w:t>
            </w:r>
          </w:p>
        </w:tc>
      </w:tr>
      <w:tr w:rsidR="00A736BF" w:rsidRPr="000B6CCD">
        <w:trPr>
          <w:trHeight w:val="133"/>
          <w:jc w:val="center"/>
        </w:trPr>
        <w:tc>
          <w:tcPr>
            <w:tcW w:w="1823" w:type="dxa"/>
            <w:vAlign w:val="center"/>
          </w:tcPr>
          <w:p w:rsidR="00A736BF" w:rsidRPr="000B6CCD" w:rsidRDefault="00820097">
            <w:pPr>
              <w:tabs>
                <w:tab w:val="left" w:pos="0"/>
              </w:tabs>
              <w:ind w:left="-345"/>
              <w:jc w:val="center"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2017</w:t>
            </w:r>
            <w:r w:rsidRPr="000B6CCD">
              <w:rPr>
                <w:rFonts w:ascii="微软雅黑" w:hAnsi="微软雅黑" w:cs="Arial"/>
                <w:szCs w:val="21"/>
              </w:rPr>
              <w:t>-5-9</w:t>
            </w:r>
          </w:p>
        </w:tc>
        <w:tc>
          <w:tcPr>
            <w:tcW w:w="818" w:type="dxa"/>
            <w:vAlign w:val="center"/>
          </w:tcPr>
          <w:p w:rsidR="00A736BF" w:rsidRPr="000B6CCD" w:rsidRDefault="00820097">
            <w:pPr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/>
                <w:szCs w:val="21"/>
              </w:rPr>
              <w:t>V1.3</w:t>
            </w:r>
          </w:p>
        </w:tc>
        <w:tc>
          <w:tcPr>
            <w:tcW w:w="5328" w:type="dxa"/>
          </w:tcPr>
          <w:p w:rsidR="00A736BF" w:rsidRPr="000B6CCD" w:rsidRDefault="00820097">
            <w:pPr>
              <w:jc w:val="left"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增加蚂蜂</w:t>
            </w:r>
            <w:proofErr w:type="gramStart"/>
            <w:r w:rsidRPr="000B6CCD">
              <w:rPr>
                <w:rFonts w:ascii="微软雅黑" w:hAnsi="微软雅黑" w:cs="Arial" w:hint="eastAsia"/>
                <w:szCs w:val="21"/>
              </w:rPr>
              <w:t>窝</w:t>
            </w:r>
            <w:proofErr w:type="gramEnd"/>
            <w:r w:rsidRPr="000B6CCD">
              <w:rPr>
                <w:rFonts w:ascii="微软雅黑" w:hAnsi="微软雅黑" w:cs="Arial"/>
                <w:szCs w:val="21"/>
              </w:rPr>
              <w:t>订单</w:t>
            </w:r>
            <w:r w:rsidRPr="000B6CCD">
              <w:rPr>
                <w:rFonts w:ascii="微软雅黑" w:hAnsi="微软雅黑" w:cs="Arial" w:hint="eastAsia"/>
                <w:szCs w:val="21"/>
              </w:rPr>
              <w:t>、IBU订单</w:t>
            </w:r>
            <w:r w:rsidRPr="000B6CCD">
              <w:rPr>
                <w:rFonts w:ascii="微软雅黑" w:hAnsi="微软雅黑" w:cs="Arial"/>
                <w:szCs w:val="21"/>
              </w:rPr>
              <w:t>、</w:t>
            </w:r>
            <w:proofErr w:type="gramStart"/>
            <w:r w:rsidRPr="000B6CCD">
              <w:rPr>
                <w:rFonts w:ascii="微软雅黑" w:hAnsi="微软雅黑" w:cs="Arial"/>
                <w:szCs w:val="21"/>
              </w:rPr>
              <w:t>早到店</w:t>
            </w:r>
            <w:proofErr w:type="gramEnd"/>
            <w:r w:rsidRPr="000B6CCD">
              <w:rPr>
                <w:rFonts w:ascii="微软雅黑" w:hAnsi="微软雅黑" w:cs="Arial"/>
                <w:szCs w:val="21"/>
              </w:rPr>
              <w:t>等</w:t>
            </w:r>
            <w:r w:rsidRPr="000B6CCD">
              <w:rPr>
                <w:rFonts w:ascii="微软雅黑" w:hAnsi="微软雅黑" w:cs="Arial" w:hint="eastAsia"/>
                <w:szCs w:val="21"/>
              </w:rPr>
              <w:t>需求</w:t>
            </w:r>
          </w:p>
        </w:tc>
        <w:tc>
          <w:tcPr>
            <w:tcW w:w="1770" w:type="dxa"/>
          </w:tcPr>
          <w:p w:rsidR="00A736BF" w:rsidRPr="000B6CCD" w:rsidRDefault="00820097">
            <w:pPr>
              <w:jc w:val="left"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赵松林</w:t>
            </w:r>
          </w:p>
        </w:tc>
      </w:tr>
      <w:tr w:rsidR="00A736BF" w:rsidRPr="000B6CCD">
        <w:trPr>
          <w:trHeight w:val="133"/>
          <w:jc w:val="center"/>
        </w:trPr>
        <w:tc>
          <w:tcPr>
            <w:tcW w:w="1823" w:type="dxa"/>
            <w:vAlign w:val="center"/>
          </w:tcPr>
          <w:p w:rsidR="00A736BF" w:rsidRPr="000B6CCD" w:rsidRDefault="004B7C2F">
            <w:pPr>
              <w:tabs>
                <w:tab w:val="left" w:pos="0"/>
              </w:tabs>
              <w:ind w:left="-345"/>
              <w:jc w:val="center"/>
              <w:rPr>
                <w:rFonts w:ascii="微软雅黑" w:hAnsi="微软雅黑" w:cs="Arial"/>
                <w:szCs w:val="21"/>
              </w:rPr>
            </w:pPr>
            <w:r>
              <w:rPr>
                <w:rFonts w:ascii="微软雅黑" w:hAnsi="微软雅黑" w:cs="Arial" w:hint="eastAsia"/>
                <w:szCs w:val="21"/>
              </w:rPr>
              <w:t>2017</w:t>
            </w:r>
            <w:r>
              <w:rPr>
                <w:rFonts w:ascii="微软雅黑" w:hAnsi="微软雅黑" w:cs="Arial"/>
                <w:szCs w:val="21"/>
              </w:rPr>
              <w:t>-6-20</w:t>
            </w:r>
          </w:p>
        </w:tc>
        <w:tc>
          <w:tcPr>
            <w:tcW w:w="818" w:type="dxa"/>
            <w:vAlign w:val="center"/>
          </w:tcPr>
          <w:p w:rsidR="00A736BF" w:rsidRPr="000B6CCD" w:rsidRDefault="004B7C2F">
            <w:pPr>
              <w:rPr>
                <w:rFonts w:ascii="微软雅黑" w:hAnsi="微软雅黑" w:cs="Arial"/>
                <w:szCs w:val="21"/>
              </w:rPr>
            </w:pPr>
            <w:r>
              <w:rPr>
                <w:rFonts w:ascii="微软雅黑" w:hAnsi="微软雅黑" w:cs="Arial" w:hint="eastAsia"/>
                <w:szCs w:val="21"/>
              </w:rPr>
              <w:t>V1.4</w:t>
            </w:r>
          </w:p>
        </w:tc>
        <w:tc>
          <w:tcPr>
            <w:tcW w:w="5328" w:type="dxa"/>
          </w:tcPr>
          <w:p w:rsidR="00A736BF" w:rsidRPr="000B6CCD" w:rsidRDefault="004B7C2F">
            <w:pPr>
              <w:jc w:val="left"/>
              <w:rPr>
                <w:rFonts w:ascii="微软雅黑" w:hAnsi="微软雅黑" w:cs="Arial"/>
                <w:szCs w:val="21"/>
              </w:rPr>
            </w:pPr>
            <w:r>
              <w:rPr>
                <w:rFonts w:ascii="微软雅黑" w:hAnsi="微软雅黑" w:cs="Arial" w:hint="eastAsia"/>
                <w:szCs w:val="21"/>
              </w:rPr>
              <w:t>整合</w:t>
            </w:r>
            <w:r>
              <w:rPr>
                <w:rFonts w:ascii="微软雅黑" w:hAnsi="微软雅黑" w:cs="Arial"/>
                <w:szCs w:val="21"/>
              </w:rPr>
              <w:t>赔偿计算器相关需求</w:t>
            </w:r>
          </w:p>
        </w:tc>
        <w:tc>
          <w:tcPr>
            <w:tcW w:w="1770" w:type="dxa"/>
          </w:tcPr>
          <w:p w:rsidR="00A736BF" w:rsidRPr="000B6CCD" w:rsidRDefault="004B7C2F">
            <w:pPr>
              <w:jc w:val="left"/>
              <w:rPr>
                <w:rFonts w:ascii="微软雅黑" w:hAnsi="微软雅黑" w:cs="Arial"/>
                <w:szCs w:val="21"/>
              </w:rPr>
            </w:pPr>
            <w:r>
              <w:rPr>
                <w:rFonts w:ascii="微软雅黑" w:hAnsi="微软雅黑" w:cs="Arial" w:hint="eastAsia"/>
                <w:szCs w:val="21"/>
              </w:rPr>
              <w:t>赵松林</w:t>
            </w:r>
          </w:p>
        </w:tc>
      </w:tr>
    </w:tbl>
    <w:p w:rsidR="00A736BF" w:rsidRPr="000B6CCD" w:rsidRDefault="00E53AD3">
      <w:pPr>
        <w:numPr>
          <w:ilvl w:val="1"/>
          <w:numId w:val="1"/>
        </w:numPr>
        <w:spacing w:line="360" w:lineRule="auto"/>
        <w:jc w:val="left"/>
        <w:outlineLvl w:val="1"/>
        <w:rPr>
          <w:rFonts w:ascii="微软雅黑" w:hAnsi="微软雅黑" w:cs="Arial"/>
          <w:b/>
          <w:sz w:val="24"/>
        </w:rPr>
      </w:pPr>
      <w:bookmarkStart w:id="5" w:name="_Toc197673456"/>
      <w:bookmarkStart w:id="6" w:name="_Toc268455459"/>
      <w:bookmarkStart w:id="7" w:name="_Toc485718769"/>
      <w:r w:rsidRPr="000B6CCD">
        <w:rPr>
          <w:rFonts w:ascii="微软雅黑" w:hAnsi="微软雅黑" w:cs="Arial"/>
          <w:b/>
          <w:sz w:val="24"/>
        </w:rPr>
        <w:t>项目</w:t>
      </w:r>
      <w:bookmarkEnd w:id="5"/>
      <w:r w:rsidRPr="000B6CCD">
        <w:rPr>
          <w:rFonts w:ascii="微软雅黑" w:hAnsi="微软雅黑" w:cs="Arial"/>
          <w:b/>
          <w:sz w:val="24"/>
        </w:rPr>
        <w:t>背景</w:t>
      </w:r>
      <w:bookmarkEnd w:id="6"/>
      <w:bookmarkEnd w:id="7"/>
    </w:p>
    <w:tbl>
      <w:tblPr>
        <w:tblW w:w="97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707"/>
      </w:tblGrid>
      <w:tr w:rsidR="00A736BF" w:rsidRPr="000B6CCD">
        <w:trPr>
          <w:jc w:val="center"/>
        </w:trPr>
        <w:tc>
          <w:tcPr>
            <w:tcW w:w="9707" w:type="dxa"/>
            <w:shd w:val="clear" w:color="auto" w:fill="C0C0C0"/>
          </w:tcPr>
          <w:p w:rsidR="00A736BF" w:rsidRPr="000B6CCD" w:rsidRDefault="00E53AD3">
            <w:pPr>
              <w:jc w:val="left"/>
              <w:rPr>
                <w:rFonts w:ascii="微软雅黑" w:hAnsi="微软雅黑" w:cs="Arial"/>
                <w:b/>
                <w:szCs w:val="21"/>
              </w:rPr>
            </w:pPr>
            <w:r w:rsidRPr="000B6CCD">
              <w:rPr>
                <w:rFonts w:ascii="微软雅黑" w:hAnsi="微软雅黑" w:cs="Arial"/>
                <w:b/>
                <w:szCs w:val="21"/>
              </w:rPr>
              <w:t>项目背景</w:t>
            </w:r>
          </w:p>
        </w:tc>
      </w:tr>
      <w:tr w:rsidR="00A736BF" w:rsidRPr="000B6CCD">
        <w:trPr>
          <w:trHeight w:val="640"/>
          <w:jc w:val="center"/>
        </w:trPr>
        <w:tc>
          <w:tcPr>
            <w:tcW w:w="9707" w:type="dxa"/>
          </w:tcPr>
          <w:p w:rsidR="00A736BF" w:rsidRPr="000B6CCD" w:rsidRDefault="00E53AD3">
            <w:pPr>
              <w:jc w:val="left"/>
              <w:rPr>
                <w:rFonts w:ascii="微软雅黑" w:hAnsi="微软雅黑" w:cs="Arial"/>
                <w:sz w:val="18"/>
                <w:szCs w:val="18"/>
              </w:rPr>
            </w:pPr>
            <w:r w:rsidRPr="000B6CCD">
              <w:rPr>
                <w:rFonts w:ascii="微软雅黑" w:hAnsi="微软雅黑" w:cs="Arial" w:hint="eastAsia"/>
                <w:sz w:val="18"/>
                <w:szCs w:val="18"/>
              </w:rPr>
              <w:t>任务单与</w:t>
            </w:r>
            <w:r w:rsidRPr="000B6CCD">
              <w:rPr>
                <w:rFonts w:ascii="微软雅黑" w:hAnsi="微软雅黑" w:cs="Arial"/>
                <w:sz w:val="18"/>
                <w:szCs w:val="18"/>
              </w:rPr>
              <w:t>计算器结合</w:t>
            </w:r>
            <w:r w:rsidRPr="000B6CCD">
              <w:rPr>
                <w:rFonts w:ascii="微软雅黑" w:hAnsi="微软雅黑" w:cs="Arial" w:hint="eastAsia"/>
                <w:sz w:val="18"/>
                <w:szCs w:val="18"/>
              </w:rPr>
              <w:t>主要解决四大类投诉</w:t>
            </w:r>
            <w:r w:rsidRPr="000B6CCD">
              <w:rPr>
                <w:rFonts w:ascii="微软雅黑" w:hAnsi="微软雅黑" w:cs="Arial"/>
                <w:sz w:val="18"/>
                <w:szCs w:val="18"/>
              </w:rPr>
              <w:t>重复录入问题，</w:t>
            </w:r>
            <w:r w:rsidRPr="000B6CCD">
              <w:rPr>
                <w:rFonts w:ascii="微软雅黑" w:hAnsi="微软雅黑" w:cs="Arial" w:hint="eastAsia"/>
                <w:sz w:val="18"/>
                <w:szCs w:val="18"/>
              </w:rPr>
              <w:t>将</w:t>
            </w:r>
            <w:r w:rsidRPr="000B6CCD">
              <w:rPr>
                <w:rFonts w:ascii="微软雅黑" w:hAnsi="微软雅黑" w:cs="Arial"/>
                <w:sz w:val="18"/>
                <w:szCs w:val="18"/>
              </w:rPr>
              <w:t>原</w:t>
            </w:r>
            <w:r w:rsidRPr="000B6CCD">
              <w:rPr>
                <w:rFonts w:ascii="微软雅黑" w:hAnsi="微软雅黑" w:cs="Arial" w:hint="eastAsia"/>
                <w:sz w:val="18"/>
                <w:szCs w:val="18"/>
              </w:rPr>
              <w:t>先在赔偿计算器</w:t>
            </w:r>
            <w:r w:rsidRPr="000B6CCD">
              <w:rPr>
                <w:rFonts w:ascii="微软雅黑" w:hAnsi="微软雅黑" w:cs="Arial"/>
                <w:sz w:val="18"/>
                <w:szCs w:val="18"/>
              </w:rPr>
              <w:t>和任务单分开录入的方式</w:t>
            </w:r>
            <w:r w:rsidRPr="000B6CCD">
              <w:rPr>
                <w:rFonts w:ascii="微软雅黑" w:hAnsi="微软雅黑" w:cs="Arial" w:hint="eastAsia"/>
                <w:sz w:val="18"/>
                <w:szCs w:val="18"/>
              </w:rPr>
              <w:t>，</w:t>
            </w:r>
            <w:r w:rsidRPr="000B6CCD">
              <w:rPr>
                <w:rFonts w:ascii="微软雅黑" w:hAnsi="微软雅黑" w:cs="Arial"/>
                <w:sz w:val="18"/>
                <w:szCs w:val="18"/>
              </w:rPr>
              <w:t>统一为</w:t>
            </w:r>
            <w:r w:rsidRPr="000B6CCD">
              <w:rPr>
                <w:rFonts w:ascii="微软雅黑" w:hAnsi="微软雅黑" w:cs="Arial" w:hint="eastAsia"/>
                <w:sz w:val="18"/>
                <w:szCs w:val="18"/>
              </w:rPr>
              <w:t>基于</w:t>
            </w:r>
            <w:r w:rsidRPr="000B6CCD">
              <w:rPr>
                <w:rFonts w:ascii="微软雅黑" w:hAnsi="微软雅黑" w:cs="Arial"/>
                <w:sz w:val="18"/>
                <w:szCs w:val="18"/>
              </w:rPr>
              <w:t>赔偿计算器的</w:t>
            </w:r>
            <w:r w:rsidRPr="000B6CCD">
              <w:rPr>
                <w:rFonts w:ascii="微软雅黑" w:hAnsi="微软雅黑" w:cs="Arial" w:hint="eastAsia"/>
                <w:sz w:val="18"/>
                <w:szCs w:val="18"/>
              </w:rPr>
              <w:t>自动</w:t>
            </w:r>
            <w:r w:rsidRPr="000B6CCD">
              <w:rPr>
                <w:rFonts w:ascii="微软雅黑" w:hAnsi="微软雅黑" w:cs="Arial"/>
                <w:sz w:val="18"/>
                <w:szCs w:val="18"/>
              </w:rPr>
              <w:t>同步</w:t>
            </w:r>
            <w:r w:rsidRPr="000B6CCD">
              <w:rPr>
                <w:rFonts w:ascii="微软雅黑" w:hAnsi="微软雅黑" w:cs="Arial" w:hint="eastAsia"/>
                <w:sz w:val="18"/>
                <w:szCs w:val="18"/>
              </w:rPr>
              <w:t>。同时简化投诉</w:t>
            </w:r>
            <w:r w:rsidRPr="000B6CCD">
              <w:rPr>
                <w:rFonts w:ascii="微软雅黑" w:hAnsi="微软雅黑" w:cs="Arial"/>
                <w:sz w:val="18"/>
                <w:szCs w:val="18"/>
              </w:rPr>
              <w:t>录入操作，提高处理效率</w:t>
            </w:r>
            <w:r w:rsidRPr="000B6CCD">
              <w:rPr>
                <w:rFonts w:ascii="微软雅黑" w:hAnsi="微软雅黑" w:cs="Arial" w:hint="eastAsia"/>
                <w:sz w:val="18"/>
                <w:szCs w:val="18"/>
              </w:rPr>
              <w:t>。</w:t>
            </w:r>
          </w:p>
        </w:tc>
      </w:tr>
    </w:tbl>
    <w:p w:rsidR="00A736BF" w:rsidRPr="000B6CCD" w:rsidRDefault="00E53AD3">
      <w:pPr>
        <w:numPr>
          <w:ilvl w:val="1"/>
          <w:numId w:val="1"/>
        </w:numPr>
        <w:spacing w:line="360" w:lineRule="auto"/>
        <w:jc w:val="left"/>
        <w:outlineLvl w:val="1"/>
        <w:rPr>
          <w:rFonts w:ascii="微软雅黑" w:hAnsi="微软雅黑" w:cs="Arial"/>
          <w:b/>
          <w:sz w:val="24"/>
        </w:rPr>
      </w:pPr>
      <w:bookmarkStart w:id="8" w:name="_Toc341433451"/>
      <w:bookmarkStart w:id="9" w:name="_Toc485718770"/>
      <w:bookmarkStart w:id="10" w:name="_Toc197673458"/>
      <w:r w:rsidRPr="000B6CCD">
        <w:rPr>
          <w:rFonts w:ascii="微软雅黑" w:hAnsi="微软雅黑" w:cs="Arial" w:hint="eastAsia"/>
          <w:b/>
          <w:sz w:val="24"/>
        </w:rPr>
        <w:t>收益/风险</w:t>
      </w:r>
      <w:bookmarkEnd w:id="8"/>
      <w:bookmarkEnd w:id="9"/>
    </w:p>
    <w:tbl>
      <w:tblPr>
        <w:tblW w:w="97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853"/>
        <w:gridCol w:w="4854"/>
      </w:tblGrid>
      <w:tr w:rsidR="00A736BF" w:rsidRPr="000B6CCD">
        <w:trPr>
          <w:jc w:val="center"/>
        </w:trPr>
        <w:tc>
          <w:tcPr>
            <w:tcW w:w="4853" w:type="dxa"/>
            <w:shd w:val="clear" w:color="auto" w:fill="C0C0C0"/>
          </w:tcPr>
          <w:p w:rsidR="00A736BF" w:rsidRPr="000B6CCD" w:rsidRDefault="00E53AD3">
            <w:pPr>
              <w:jc w:val="left"/>
              <w:rPr>
                <w:rFonts w:ascii="微软雅黑" w:hAnsi="微软雅黑" w:cs="Arial"/>
                <w:b/>
                <w:szCs w:val="21"/>
              </w:rPr>
            </w:pPr>
            <w:r w:rsidRPr="000B6CCD">
              <w:rPr>
                <w:rFonts w:ascii="微软雅黑" w:hAnsi="微软雅黑" w:cs="Arial" w:hint="eastAsia"/>
                <w:b/>
                <w:szCs w:val="21"/>
              </w:rPr>
              <w:t>收益评估（ROI）</w:t>
            </w:r>
            <w:r w:rsidRPr="000B6CCD">
              <w:rPr>
                <w:rFonts w:ascii="微软雅黑" w:hAnsi="微软雅黑" w:cs="Arial" w:hint="eastAsia"/>
                <w:b/>
                <w:color w:val="FF0000"/>
                <w:szCs w:val="21"/>
              </w:rPr>
              <w:t>*</w:t>
            </w:r>
          </w:p>
        </w:tc>
        <w:tc>
          <w:tcPr>
            <w:tcW w:w="4854" w:type="dxa"/>
            <w:shd w:val="clear" w:color="auto" w:fill="C0C0C0"/>
          </w:tcPr>
          <w:p w:rsidR="00A736BF" w:rsidRPr="000B6CCD" w:rsidRDefault="00E53AD3">
            <w:pPr>
              <w:jc w:val="left"/>
              <w:rPr>
                <w:rFonts w:ascii="微软雅黑" w:hAnsi="微软雅黑" w:cs="Arial"/>
                <w:b/>
                <w:szCs w:val="21"/>
              </w:rPr>
            </w:pPr>
            <w:r w:rsidRPr="000B6CCD">
              <w:rPr>
                <w:rFonts w:ascii="微软雅黑" w:hAnsi="微软雅黑" w:cs="Arial" w:hint="eastAsia"/>
                <w:b/>
                <w:szCs w:val="21"/>
              </w:rPr>
              <w:t>风险评估</w:t>
            </w:r>
          </w:p>
        </w:tc>
      </w:tr>
      <w:tr w:rsidR="00A736BF" w:rsidRPr="000B6CCD" w:rsidTr="00C05649">
        <w:trPr>
          <w:trHeight w:val="321"/>
          <w:jc w:val="center"/>
        </w:trPr>
        <w:tc>
          <w:tcPr>
            <w:tcW w:w="4853" w:type="dxa"/>
          </w:tcPr>
          <w:p w:rsidR="00A736BF" w:rsidRPr="000B6CCD" w:rsidRDefault="00A736BF">
            <w:pPr>
              <w:jc w:val="left"/>
              <w:rPr>
                <w:rFonts w:ascii="微软雅黑" w:hAnsi="微软雅黑" w:cs="Arial"/>
                <w:color w:val="FF0000"/>
                <w:kern w:val="0"/>
                <w:szCs w:val="21"/>
              </w:rPr>
            </w:pPr>
          </w:p>
        </w:tc>
        <w:tc>
          <w:tcPr>
            <w:tcW w:w="4854" w:type="dxa"/>
          </w:tcPr>
          <w:p w:rsidR="00A736BF" w:rsidRPr="000B6CCD" w:rsidRDefault="00A736BF">
            <w:pPr>
              <w:jc w:val="left"/>
              <w:rPr>
                <w:rFonts w:ascii="微软雅黑" w:hAnsi="微软雅黑" w:cs="Arial"/>
                <w:color w:val="FF0000"/>
                <w:kern w:val="0"/>
                <w:szCs w:val="21"/>
              </w:rPr>
            </w:pPr>
          </w:p>
        </w:tc>
      </w:tr>
    </w:tbl>
    <w:p w:rsidR="00A736BF" w:rsidRPr="000B6CCD" w:rsidRDefault="00E53AD3">
      <w:pPr>
        <w:numPr>
          <w:ilvl w:val="1"/>
          <w:numId w:val="1"/>
        </w:numPr>
        <w:spacing w:line="360" w:lineRule="auto"/>
        <w:jc w:val="left"/>
        <w:outlineLvl w:val="1"/>
        <w:rPr>
          <w:rFonts w:ascii="微软雅黑" w:hAnsi="微软雅黑" w:cs="Arial"/>
          <w:b/>
          <w:sz w:val="24"/>
        </w:rPr>
      </w:pPr>
      <w:bookmarkStart w:id="11" w:name="_Toc258238671"/>
      <w:bookmarkStart w:id="12" w:name="_Toc197673459"/>
      <w:bookmarkStart w:id="13" w:name="_Toc268455462"/>
      <w:bookmarkStart w:id="14" w:name="_Toc485718771"/>
      <w:bookmarkStart w:id="15" w:name="_Toc197673460"/>
      <w:bookmarkEnd w:id="10"/>
      <w:r w:rsidRPr="000B6CCD">
        <w:rPr>
          <w:rFonts w:ascii="微软雅黑" w:hAnsi="微软雅黑" w:cs="Arial"/>
          <w:b/>
          <w:sz w:val="24"/>
        </w:rPr>
        <w:t>词汇</w:t>
      </w:r>
      <w:bookmarkEnd w:id="11"/>
      <w:bookmarkEnd w:id="12"/>
      <w:r w:rsidRPr="000B6CCD">
        <w:rPr>
          <w:rFonts w:ascii="微软雅黑" w:hAnsi="微软雅黑" w:cs="Arial"/>
          <w:b/>
          <w:sz w:val="24"/>
        </w:rPr>
        <w:t>解释</w:t>
      </w:r>
      <w:bookmarkEnd w:id="13"/>
      <w:bookmarkEnd w:id="14"/>
    </w:p>
    <w:tbl>
      <w:tblPr>
        <w:tblW w:w="96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23"/>
        <w:gridCol w:w="7781"/>
      </w:tblGrid>
      <w:tr w:rsidR="00A736BF" w:rsidRPr="000B6CCD">
        <w:trPr>
          <w:jc w:val="center"/>
        </w:trPr>
        <w:tc>
          <w:tcPr>
            <w:tcW w:w="1823" w:type="dxa"/>
            <w:shd w:val="clear" w:color="auto" w:fill="C0C0C0"/>
          </w:tcPr>
          <w:p w:rsidR="00A736BF" w:rsidRPr="000B6CCD" w:rsidRDefault="00E53AD3">
            <w:pPr>
              <w:jc w:val="left"/>
              <w:rPr>
                <w:rFonts w:ascii="微软雅黑" w:hAnsi="微软雅黑" w:cs="Arial"/>
                <w:b/>
                <w:szCs w:val="21"/>
              </w:rPr>
            </w:pPr>
            <w:r w:rsidRPr="000B6CCD">
              <w:rPr>
                <w:rFonts w:ascii="微软雅黑" w:hAnsi="微软雅黑" w:cs="Arial"/>
                <w:b/>
                <w:szCs w:val="21"/>
              </w:rPr>
              <w:t>词汇</w:t>
            </w:r>
          </w:p>
        </w:tc>
        <w:tc>
          <w:tcPr>
            <w:tcW w:w="7781" w:type="dxa"/>
            <w:shd w:val="clear" w:color="auto" w:fill="C0C0C0"/>
          </w:tcPr>
          <w:p w:rsidR="00A736BF" w:rsidRPr="000B6CCD" w:rsidRDefault="00E53AD3">
            <w:pPr>
              <w:jc w:val="left"/>
              <w:rPr>
                <w:rFonts w:ascii="微软雅黑" w:hAnsi="微软雅黑" w:cs="Arial"/>
                <w:b/>
                <w:szCs w:val="21"/>
              </w:rPr>
            </w:pPr>
            <w:r w:rsidRPr="000B6CCD">
              <w:rPr>
                <w:rFonts w:ascii="微软雅黑" w:hAnsi="微软雅黑" w:cs="Arial"/>
                <w:b/>
                <w:szCs w:val="21"/>
              </w:rPr>
              <w:t>描述（术语与缩写的描述）</w:t>
            </w:r>
          </w:p>
        </w:tc>
      </w:tr>
      <w:tr w:rsidR="00A736BF" w:rsidRPr="000B6CCD">
        <w:trPr>
          <w:jc w:val="center"/>
        </w:trPr>
        <w:tc>
          <w:tcPr>
            <w:tcW w:w="1823" w:type="dxa"/>
          </w:tcPr>
          <w:p w:rsidR="00A736BF" w:rsidRPr="000B6CCD" w:rsidRDefault="00A736BF">
            <w:pPr>
              <w:jc w:val="left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7781" w:type="dxa"/>
          </w:tcPr>
          <w:p w:rsidR="00A736BF" w:rsidRPr="000B6CCD" w:rsidRDefault="00A736BF">
            <w:pPr>
              <w:jc w:val="left"/>
              <w:rPr>
                <w:rFonts w:ascii="微软雅黑" w:hAnsi="微软雅黑" w:cs="Arial"/>
                <w:szCs w:val="21"/>
              </w:rPr>
            </w:pPr>
          </w:p>
        </w:tc>
      </w:tr>
    </w:tbl>
    <w:p w:rsidR="00A736BF" w:rsidRPr="000B6CCD" w:rsidRDefault="00E53AD3">
      <w:pPr>
        <w:numPr>
          <w:ilvl w:val="1"/>
          <w:numId w:val="1"/>
        </w:numPr>
        <w:spacing w:line="360" w:lineRule="auto"/>
        <w:jc w:val="left"/>
        <w:outlineLvl w:val="1"/>
        <w:rPr>
          <w:rFonts w:ascii="微软雅黑" w:hAnsi="微软雅黑" w:cs="Arial"/>
          <w:b/>
          <w:sz w:val="24"/>
        </w:rPr>
      </w:pPr>
      <w:bookmarkStart w:id="16" w:name="_Toc485718772"/>
      <w:bookmarkEnd w:id="15"/>
      <w:r w:rsidRPr="000B6CCD">
        <w:rPr>
          <w:rFonts w:ascii="微软雅黑" w:hAnsi="微软雅黑" w:cs="Arial" w:hint="eastAsia"/>
          <w:b/>
          <w:sz w:val="24"/>
        </w:rPr>
        <w:t>项目范围</w:t>
      </w:r>
      <w:bookmarkEnd w:id="16"/>
    </w:p>
    <w:tbl>
      <w:tblPr>
        <w:tblW w:w="97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707"/>
      </w:tblGrid>
      <w:tr w:rsidR="00A736BF" w:rsidRPr="000B6CCD">
        <w:trPr>
          <w:jc w:val="center"/>
        </w:trPr>
        <w:tc>
          <w:tcPr>
            <w:tcW w:w="9707" w:type="dxa"/>
            <w:shd w:val="clear" w:color="auto" w:fill="C0C0C0"/>
          </w:tcPr>
          <w:p w:rsidR="00A736BF" w:rsidRPr="000B6CCD" w:rsidRDefault="00E53AD3">
            <w:pPr>
              <w:jc w:val="left"/>
              <w:rPr>
                <w:rFonts w:ascii="微软雅黑" w:hAnsi="微软雅黑" w:cs="Arial"/>
                <w:b/>
                <w:szCs w:val="21"/>
              </w:rPr>
            </w:pPr>
            <w:r w:rsidRPr="000B6CCD">
              <w:rPr>
                <w:rFonts w:ascii="微软雅黑" w:hAnsi="微软雅黑" w:cs="Arial"/>
                <w:b/>
                <w:szCs w:val="21"/>
              </w:rPr>
              <w:t>项目</w:t>
            </w:r>
            <w:r w:rsidRPr="000B6CCD">
              <w:rPr>
                <w:rFonts w:ascii="微软雅黑" w:hAnsi="微软雅黑" w:cs="Arial" w:hint="eastAsia"/>
                <w:b/>
                <w:szCs w:val="21"/>
              </w:rPr>
              <w:t>范围</w:t>
            </w:r>
          </w:p>
        </w:tc>
      </w:tr>
      <w:tr w:rsidR="00A736BF" w:rsidRPr="000B6CCD">
        <w:trPr>
          <w:trHeight w:val="640"/>
          <w:jc w:val="center"/>
        </w:trPr>
        <w:tc>
          <w:tcPr>
            <w:tcW w:w="9707" w:type="dxa"/>
          </w:tcPr>
          <w:p w:rsidR="00A736BF" w:rsidRPr="000B6CCD" w:rsidRDefault="00E53AD3">
            <w:pPr>
              <w:jc w:val="left"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国内及海外订单</w:t>
            </w:r>
          </w:p>
          <w:p w:rsidR="00A736BF" w:rsidRPr="000B6CCD" w:rsidRDefault="00E53AD3">
            <w:pPr>
              <w:jc w:val="left"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电话组、订单组、酒店管家</w:t>
            </w:r>
          </w:p>
          <w:p w:rsidR="00A736BF" w:rsidRPr="000B6CCD" w:rsidRDefault="00E53AD3">
            <w:pPr>
              <w:jc w:val="left"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模块： 5780，投诉管理</w:t>
            </w:r>
          </w:p>
        </w:tc>
      </w:tr>
    </w:tbl>
    <w:p w:rsidR="00A736BF" w:rsidRPr="000B6CCD" w:rsidRDefault="00E53AD3">
      <w:pPr>
        <w:numPr>
          <w:ilvl w:val="0"/>
          <w:numId w:val="1"/>
        </w:numPr>
        <w:spacing w:line="360" w:lineRule="auto"/>
        <w:jc w:val="left"/>
        <w:outlineLvl w:val="0"/>
        <w:rPr>
          <w:rFonts w:ascii="微软雅黑" w:hAnsi="微软雅黑" w:cs="Arial"/>
          <w:b/>
          <w:sz w:val="28"/>
          <w:szCs w:val="28"/>
        </w:rPr>
      </w:pPr>
      <w:bookmarkStart w:id="17" w:name="_Toc485718773"/>
      <w:bookmarkStart w:id="18" w:name="OLE_LINK3"/>
      <w:bookmarkStart w:id="19" w:name="OLE_LINK2"/>
      <w:bookmarkStart w:id="20" w:name="OLE_LINK1"/>
      <w:r w:rsidRPr="000B6CCD">
        <w:rPr>
          <w:rFonts w:ascii="微软雅黑" w:hAnsi="微软雅黑" w:cs="Arial" w:hint="eastAsia"/>
          <w:b/>
          <w:sz w:val="28"/>
          <w:szCs w:val="28"/>
        </w:rPr>
        <w:lastRenderedPageBreak/>
        <w:t>需求</w:t>
      </w:r>
      <w:r w:rsidRPr="000B6CCD">
        <w:rPr>
          <w:rFonts w:ascii="微软雅黑" w:hAnsi="微软雅黑" w:cs="Arial"/>
          <w:b/>
          <w:sz w:val="28"/>
          <w:szCs w:val="28"/>
        </w:rPr>
        <w:t>概述</w:t>
      </w:r>
      <w:bookmarkEnd w:id="17"/>
    </w:p>
    <w:p w:rsidR="00A736BF" w:rsidRPr="000B6CCD" w:rsidRDefault="00E53AD3">
      <w:pPr>
        <w:numPr>
          <w:ilvl w:val="1"/>
          <w:numId w:val="1"/>
        </w:numPr>
        <w:spacing w:line="360" w:lineRule="auto"/>
        <w:jc w:val="left"/>
        <w:outlineLvl w:val="1"/>
        <w:rPr>
          <w:rFonts w:ascii="微软雅黑" w:hAnsi="微软雅黑" w:cs="Arial"/>
          <w:b/>
          <w:sz w:val="24"/>
        </w:rPr>
      </w:pPr>
      <w:bookmarkStart w:id="21" w:name="_Toc485718774"/>
      <w:r w:rsidRPr="000B6CCD">
        <w:rPr>
          <w:rFonts w:ascii="微软雅黑" w:hAnsi="微软雅黑" w:cs="Arial" w:hint="eastAsia"/>
          <w:b/>
          <w:sz w:val="24"/>
        </w:rPr>
        <w:t>业务流程</w:t>
      </w:r>
      <w:bookmarkEnd w:id="21"/>
    </w:p>
    <w:p w:rsidR="00A736BF" w:rsidRPr="000B6CCD" w:rsidRDefault="00CB7D00">
      <w:pPr>
        <w:numPr>
          <w:ilvl w:val="2"/>
          <w:numId w:val="1"/>
        </w:numPr>
        <w:tabs>
          <w:tab w:val="left" w:pos="567"/>
        </w:tabs>
        <w:spacing w:line="360" w:lineRule="auto"/>
        <w:jc w:val="left"/>
        <w:outlineLvl w:val="2"/>
        <w:rPr>
          <w:rFonts w:ascii="微软雅黑" w:hAnsi="微软雅黑" w:cs="Arial"/>
          <w:b/>
          <w:sz w:val="24"/>
        </w:rPr>
      </w:pPr>
      <w:bookmarkStart w:id="22" w:name="_Toc485718775"/>
      <w:r w:rsidRPr="000B6CCD">
        <w:rPr>
          <w:rFonts w:ascii="微软雅黑" w:hAnsi="微软雅黑" w:cs="Arial" w:hint="eastAsia"/>
          <w:b/>
          <w:sz w:val="24"/>
        </w:rPr>
        <w:t>无修改类型/取消</w:t>
      </w:r>
      <w:r w:rsidRPr="000B6CCD">
        <w:rPr>
          <w:rFonts w:ascii="微软雅黑" w:hAnsi="微软雅黑" w:cs="Arial"/>
          <w:b/>
          <w:sz w:val="24"/>
        </w:rPr>
        <w:t>流程</w:t>
      </w:r>
      <w:bookmarkEnd w:id="22"/>
    </w:p>
    <w:p w:rsidR="00D06730" w:rsidRPr="000B6CCD" w:rsidRDefault="005E63C5" w:rsidP="00C05649">
      <w:pPr>
        <w:jc w:val="center"/>
        <w:rPr>
          <w:rFonts w:ascii="微软雅黑" w:hAnsi="微软雅黑"/>
        </w:rPr>
      </w:pPr>
      <w:r>
        <w:object w:dxaOrig="9083" w:dyaOrig="10317">
          <v:shape id="_x0000_i1027" type="#_x0000_t75" style="width:454.9pt;height:515.45pt" o:ole="">
            <v:imagedata r:id="rId9" o:title=""/>
          </v:shape>
          <o:OLEObject Type="Embed" ProgID="Visio.Drawing.11" ShapeID="_x0000_i1027" DrawAspect="Content" ObjectID="_1559463304" r:id="rId10"/>
        </w:object>
      </w:r>
    </w:p>
    <w:p w:rsidR="00FC2B8D" w:rsidRDefault="00CB7D00" w:rsidP="00FC2B8D">
      <w:pPr>
        <w:numPr>
          <w:ilvl w:val="2"/>
          <w:numId w:val="1"/>
        </w:numPr>
        <w:tabs>
          <w:tab w:val="left" w:pos="567"/>
        </w:tabs>
        <w:spacing w:line="360" w:lineRule="auto"/>
        <w:jc w:val="left"/>
        <w:outlineLvl w:val="2"/>
        <w:rPr>
          <w:rFonts w:ascii="微软雅黑" w:hAnsi="微软雅黑" w:cs="Arial"/>
          <w:b/>
          <w:sz w:val="24"/>
        </w:rPr>
      </w:pPr>
      <w:bookmarkStart w:id="23" w:name="_Toc485718776"/>
      <w:r w:rsidRPr="000B6CCD">
        <w:rPr>
          <w:rFonts w:ascii="微软雅黑" w:hAnsi="微软雅黑" w:cs="Arial"/>
          <w:b/>
          <w:sz w:val="24"/>
        </w:rPr>
        <w:t>修改</w:t>
      </w:r>
      <w:r w:rsidRPr="000B6CCD">
        <w:rPr>
          <w:rFonts w:ascii="微软雅黑" w:hAnsi="微软雅黑" w:cs="Arial" w:hint="eastAsia"/>
          <w:b/>
          <w:sz w:val="24"/>
        </w:rPr>
        <w:t>类型/取消</w:t>
      </w:r>
      <w:r w:rsidRPr="000B6CCD">
        <w:rPr>
          <w:rFonts w:ascii="微软雅黑" w:hAnsi="微软雅黑" w:cs="Arial"/>
          <w:b/>
          <w:sz w:val="24"/>
        </w:rPr>
        <w:t>流程</w:t>
      </w:r>
      <w:bookmarkEnd w:id="23"/>
    </w:p>
    <w:bookmarkStart w:id="24" w:name="_Toc485718777"/>
    <w:bookmarkEnd w:id="24"/>
    <w:p w:rsidR="002A6AF6" w:rsidRDefault="005E63C5" w:rsidP="00FC2B8D">
      <w:pPr>
        <w:tabs>
          <w:tab w:val="left" w:pos="425"/>
          <w:tab w:val="left" w:pos="567"/>
          <w:tab w:val="left" w:pos="709"/>
        </w:tabs>
        <w:spacing w:line="360" w:lineRule="auto"/>
        <w:ind w:left="709"/>
        <w:jc w:val="center"/>
        <w:outlineLvl w:val="2"/>
      </w:pPr>
      <w:r>
        <w:object w:dxaOrig="8855" w:dyaOrig="5348">
          <v:shape id="_x0000_i1028" type="#_x0000_t75" style="width:442.75pt;height:267.15pt" o:ole="">
            <v:imagedata r:id="rId11" o:title=""/>
          </v:shape>
          <o:OLEObject Type="Embed" ProgID="Visio.Drawing.11" ShapeID="_x0000_i1028" DrawAspect="Content" ObjectID="_1559463305" r:id="rId12"/>
        </w:object>
      </w:r>
    </w:p>
    <w:p w:rsidR="005E63C5" w:rsidRDefault="005E63C5" w:rsidP="005E63C5">
      <w:pPr>
        <w:numPr>
          <w:ilvl w:val="2"/>
          <w:numId w:val="1"/>
        </w:numPr>
        <w:tabs>
          <w:tab w:val="left" w:pos="567"/>
        </w:tabs>
        <w:spacing w:line="360" w:lineRule="auto"/>
        <w:jc w:val="left"/>
        <w:outlineLvl w:val="2"/>
        <w:rPr>
          <w:rFonts w:ascii="微软雅黑" w:hAnsi="微软雅黑" w:cs="Arial"/>
          <w:b/>
          <w:sz w:val="24"/>
        </w:rPr>
      </w:pPr>
      <w:bookmarkStart w:id="25" w:name="_Toc485718778"/>
      <w:proofErr w:type="gramStart"/>
      <w:r>
        <w:rPr>
          <w:rFonts w:ascii="微软雅黑" w:hAnsi="微软雅黑" w:cs="Arial" w:hint="eastAsia"/>
          <w:b/>
          <w:sz w:val="24"/>
        </w:rPr>
        <w:t>到店查无</w:t>
      </w:r>
      <w:proofErr w:type="gramEnd"/>
      <w:r>
        <w:rPr>
          <w:rFonts w:ascii="微软雅黑" w:hAnsi="微软雅黑" w:cs="Arial" w:hint="eastAsia"/>
          <w:b/>
          <w:sz w:val="24"/>
        </w:rPr>
        <w:t>预订新场景</w:t>
      </w:r>
      <w:r w:rsidRPr="000B6CCD">
        <w:rPr>
          <w:rFonts w:ascii="微软雅黑" w:hAnsi="微软雅黑" w:cs="Arial"/>
          <w:b/>
          <w:sz w:val="24"/>
        </w:rPr>
        <w:t>流程</w:t>
      </w:r>
      <w:bookmarkEnd w:id="25"/>
    </w:p>
    <w:bookmarkStart w:id="26" w:name="_Toc485718779"/>
    <w:bookmarkEnd w:id="26"/>
    <w:p w:rsidR="005E63C5" w:rsidRPr="000B6CCD" w:rsidRDefault="005E63C5" w:rsidP="004B182D">
      <w:pPr>
        <w:tabs>
          <w:tab w:val="left" w:pos="425"/>
          <w:tab w:val="left" w:pos="567"/>
          <w:tab w:val="left" w:pos="709"/>
        </w:tabs>
        <w:spacing w:line="360" w:lineRule="auto"/>
        <w:ind w:left="709"/>
        <w:jc w:val="left"/>
        <w:outlineLvl w:val="2"/>
        <w:rPr>
          <w:rFonts w:ascii="微软雅黑" w:hAnsi="微软雅黑" w:cs="Arial"/>
          <w:b/>
          <w:sz w:val="24"/>
        </w:rPr>
      </w:pPr>
      <w:r w:rsidRPr="00771B87">
        <w:rPr>
          <w:rFonts w:ascii="微软雅黑" w:hAnsi="微软雅黑"/>
        </w:rPr>
        <w:object w:dxaOrig="10573" w:dyaOrig="8147">
          <v:shape id="_x0000_i1029" type="#_x0000_t75" style="width:494.6pt;height:380.85pt" o:ole="">
            <v:imagedata r:id="rId13" o:title=""/>
          </v:shape>
          <o:OLEObject Type="Embed" ProgID="Visio.Drawing.11" ShapeID="_x0000_i1029" DrawAspect="Content" ObjectID="_1559463306" r:id="rId14"/>
        </w:object>
      </w:r>
    </w:p>
    <w:p w:rsidR="00A736BF" w:rsidRPr="000B6CCD" w:rsidRDefault="00E53AD3">
      <w:pPr>
        <w:numPr>
          <w:ilvl w:val="1"/>
          <w:numId w:val="1"/>
        </w:numPr>
        <w:spacing w:line="360" w:lineRule="auto"/>
        <w:jc w:val="left"/>
        <w:outlineLvl w:val="1"/>
        <w:rPr>
          <w:rFonts w:ascii="微软雅黑" w:hAnsi="微软雅黑" w:cs="Arial"/>
          <w:b/>
          <w:sz w:val="24"/>
        </w:rPr>
      </w:pPr>
      <w:bookmarkStart w:id="27" w:name="_Toc485718780"/>
      <w:r w:rsidRPr="000B6CCD">
        <w:rPr>
          <w:rFonts w:ascii="微软雅黑" w:hAnsi="微软雅黑" w:cs="Arial" w:hint="eastAsia"/>
          <w:b/>
          <w:sz w:val="24"/>
        </w:rPr>
        <w:lastRenderedPageBreak/>
        <w:t>用例清单</w:t>
      </w:r>
      <w:bookmarkEnd w:id="27"/>
    </w:p>
    <w:tbl>
      <w:tblPr>
        <w:tblW w:w="97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1417"/>
        <w:gridCol w:w="6096"/>
        <w:gridCol w:w="850"/>
      </w:tblGrid>
      <w:tr w:rsidR="009554C1" w:rsidRPr="000B6CCD" w:rsidTr="00855732">
        <w:tc>
          <w:tcPr>
            <w:tcW w:w="1413" w:type="dxa"/>
            <w:shd w:val="clear" w:color="auto" w:fill="CCCCCC"/>
          </w:tcPr>
          <w:p w:rsidR="009554C1" w:rsidRPr="000B6CCD" w:rsidRDefault="009554C1">
            <w:pPr>
              <w:rPr>
                <w:rFonts w:ascii="微软雅黑" w:hAnsi="微软雅黑" w:cs="Arial"/>
                <w:b/>
                <w:szCs w:val="21"/>
              </w:rPr>
            </w:pPr>
            <w:r w:rsidRPr="000B6CCD">
              <w:rPr>
                <w:rFonts w:ascii="微软雅黑" w:hAnsi="微软雅黑" w:cs="Arial"/>
                <w:b/>
                <w:szCs w:val="21"/>
              </w:rPr>
              <w:t>功能</w:t>
            </w:r>
            <w:r w:rsidRPr="000B6CCD">
              <w:rPr>
                <w:rFonts w:ascii="微软雅黑" w:hAnsi="微软雅黑" w:cs="Arial" w:hint="eastAsia"/>
                <w:b/>
                <w:szCs w:val="21"/>
              </w:rPr>
              <w:t>组</w:t>
            </w:r>
          </w:p>
        </w:tc>
        <w:tc>
          <w:tcPr>
            <w:tcW w:w="1417" w:type="dxa"/>
            <w:shd w:val="clear" w:color="auto" w:fill="CCCCCC"/>
          </w:tcPr>
          <w:p w:rsidR="009554C1" w:rsidRPr="000B6CCD" w:rsidRDefault="009554C1">
            <w:pPr>
              <w:rPr>
                <w:rFonts w:ascii="微软雅黑" w:hAnsi="微软雅黑" w:cs="Arial"/>
                <w:b/>
                <w:szCs w:val="21"/>
              </w:rPr>
            </w:pPr>
            <w:r w:rsidRPr="000B6CCD">
              <w:rPr>
                <w:rFonts w:ascii="微软雅黑" w:hAnsi="微软雅黑" w:cs="Arial" w:hint="eastAsia"/>
                <w:b/>
                <w:szCs w:val="21"/>
              </w:rPr>
              <w:t>功能点</w:t>
            </w:r>
          </w:p>
        </w:tc>
        <w:tc>
          <w:tcPr>
            <w:tcW w:w="6096" w:type="dxa"/>
            <w:shd w:val="clear" w:color="auto" w:fill="CCCCCC"/>
          </w:tcPr>
          <w:p w:rsidR="009554C1" w:rsidRPr="000B6CCD" w:rsidRDefault="009554C1">
            <w:pPr>
              <w:rPr>
                <w:rFonts w:ascii="微软雅黑" w:hAnsi="微软雅黑" w:cs="Arial"/>
                <w:b/>
                <w:szCs w:val="21"/>
              </w:rPr>
            </w:pPr>
            <w:r w:rsidRPr="000B6CCD">
              <w:rPr>
                <w:rFonts w:ascii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850" w:type="dxa"/>
            <w:shd w:val="clear" w:color="auto" w:fill="CCCCCC"/>
          </w:tcPr>
          <w:p w:rsidR="009554C1" w:rsidRPr="000B6CCD" w:rsidRDefault="009554C1">
            <w:pPr>
              <w:rPr>
                <w:rFonts w:ascii="微软雅黑" w:hAnsi="微软雅黑" w:cs="Arial"/>
                <w:b/>
                <w:szCs w:val="21"/>
              </w:rPr>
            </w:pPr>
            <w:r w:rsidRPr="000B6CCD">
              <w:rPr>
                <w:rFonts w:ascii="微软雅黑" w:hAnsi="微软雅黑" w:cs="Arial" w:hint="eastAsia"/>
                <w:b/>
                <w:szCs w:val="21"/>
              </w:rPr>
              <w:t>优先级</w:t>
            </w:r>
          </w:p>
        </w:tc>
      </w:tr>
      <w:tr w:rsidR="009554C1" w:rsidRPr="000B6CCD" w:rsidTr="00855732">
        <w:tc>
          <w:tcPr>
            <w:tcW w:w="1413" w:type="dxa"/>
            <w:vMerge w:val="restart"/>
          </w:tcPr>
          <w:p w:rsidR="009554C1" w:rsidRPr="000B6CCD" w:rsidRDefault="009554C1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赔偿计算器</w:t>
            </w:r>
          </w:p>
        </w:tc>
        <w:tc>
          <w:tcPr>
            <w:tcW w:w="1417" w:type="dxa"/>
            <w:vMerge w:val="restart"/>
          </w:tcPr>
          <w:p w:rsidR="009554C1" w:rsidRPr="000B6CCD" w:rsidRDefault="009554C1" w:rsidP="0087601F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赔偿计算器</w:t>
            </w:r>
            <w:r w:rsidRPr="000B6CCD">
              <w:rPr>
                <w:rFonts w:ascii="微软雅黑" w:hAnsi="微软雅黑" w:cs="Arial"/>
                <w:szCs w:val="21"/>
              </w:rPr>
              <w:t>界面</w:t>
            </w:r>
          </w:p>
        </w:tc>
        <w:tc>
          <w:tcPr>
            <w:tcW w:w="6096" w:type="dxa"/>
          </w:tcPr>
          <w:p w:rsidR="009554C1" w:rsidRPr="000B6CCD" w:rsidRDefault="009554C1" w:rsidP="00957940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在</w:t>
            </w:r>
            <w:r w:rsidRPr="000B6CCD">
              <w:rPr>
                <w:rFonts w:ascii="微软雅黑" w:hAnsi="微软雅黑" w:cs="Arial"/>
                <w:szCs w:val="21"/>
              </w:rPr>
              <w:t>第二页</w:t>
            </w:r>
            <w:r w:rsidRPr="000B6CCD">
              <w:rPr>
                <w:rFonts w:ascii="微软雅黑" w:hAnsi="微软雅黑" w:cs="Arial" w:hint="eastAsia"/>
                <w:szCs w:val="21"/>
              </w:rPr>
              <w:t>新增</w:t>
            </w:r>
            <w:r w:rsidRPr="000B6CCD">
              <w:rPr>
                <w:rFonts w:ascii="微软雅黑" w:hAnsi="微软雅黑" w:cs="Arial"/>
                <w:szCs w:val="21"/>
              </w:rPr>
              <w:t>“</w:t>
            </w:r>
            <w:r w:rsidRPr="000B6CCD">
              <w:rPr>
                <w:rFonts w:ascii="微软雅黑" w:hAnsi="微软雅黑" w:cs="Arial" w:hint="eastAsia"/>
                <w:szCs w:val="21"/>
              </w:rPr>
              <w:t>组内</w:t>
            </w:r>
            <w:r w:rsidRPr="000B6CCD">
              <w:rPr>
                <w:rFonts w:ascii="微软雅黑" w:hAnsi="微软雅黑" w:cs="Arial"/>
                <w:szCs w:val="21"/>
              </w:rPr>
              <w:t>升级”</w:t>
            </w:r>
            <w:r w:rsidRPr="000B6CCD">
              <w:rPr>
                <w:rFonts w:ascii="微软雅黑" w:hAnsi="微软雅黑" w:cs="Arial" w:hint="eastAsia"/>
                <w:szCs w:val="21"/>
              </w:rPr>
              <w:t>、“暂存</w:t>
            </w:r>
            <w:r w:rsidRPr="000B6CCD">
              <w:rPr>
                <w:rFonts w:ascii="微软雅黑" w:hAnsi="微软雅黑" w:cs="Arial"/>
                <w:szCs w:val="21"/>
              </w:rPr>
              <w:t>不提交”按钮</w:t>
            </w:r>
          </w:p>
        </w:tc>
        <w:tc>
          <w:tcPr>
            <w:tcW w:w="850" w:type="dxa"/>
          </w:tcPr>
          <w:p w:rsidR="009554C1" w:rsidRPr="000B6CCD" w:rsidRDefault="00F83547">
            <w:pPr>
              <w:snapToGrid w:val="0"/>
              <w:contextualSpacing/>
              <w:rPr>
                <w:rFonts w:ascii="微软雅黑" w:hAnsi="微软雅黑" w:cs="Arial"/>
                <w:kern w:val="0"/>
                <w:szCs w:val="21"/>
              </w:rPr>
            </w:pPr>
            <w:r>
              <w:rPr>
                <w:rFonts w:ascii="微软雅黑" w:hAnsi="微软雅黑" w:cs="Arial"/>
                <w:kern w:val="0"/>
                <w:szCs w:val="21"/>
              </w:rPr>
              <w:t>6</w:t>
            </w:r>
          </w:p>
        </w:tc>
      </w:tr>
      <w:tr w:rsidR="009554C1" w:rsidRPr="000B6CCD" w:rsidTr="00855732">
        <w:tc>
          <w:tcPr>
            <w:tcW w:w="1413" w:type="dxa"/>
            <w:vMerge/>
          </w:tcPr>
          <w:p w:rsidR="009554C1" w:rsidRPr="000B6CCD" w:rsidRDefault="009554C1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1417" w:type="dxa"/>
            <w:vMerge/>
          </w:tcPr>
          <w:p w:rsidR="009554C1" w:rsidRPr="000B6CCD" w:rsidRDefault="009554C1" w:rsidP="0087601F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6096" w:type="dxa"/>
          </w:tcPr>
          <w:p w:rsidR="009554C1" w:rsidRPr="000B6CCD" w:rsidRDefault="009554C1" w:rsidP="00474EA0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联系人</w:t>
            </w:r>
            <w:r w:rsidRPr="000B6CCD">
              <w:rPr>
                <w:rFonts w:ascii="微软雅黑" w:hAnsi="微软雅黑" w:cs="Arial"/>
                <w:szCs w:val="21"/>
              </w:rPr>
              <w:t>信息</w:t>
            </w:r>
            <w:r w:rsidRPr="000B6CCD">
              <w:rPr>
                <w:rFonts w:ascii="微软雅黑" w:hAnsi="微软雅黑" w:cs="Arial" w:hint="eastAsia"/>
                <w:szCs w:val="21"/>
              </w:rPr>
              <w:t>、</w:t>
            </w:r>
            <w:r w:rsidRPr="000B6CCD">
              <w:rPr>
                <w:rFonts w:ascii="微软雅黑" w:hAnsi="微软雅黑" w:cs="Arial"/>
                <w:szCs w:val="21"/>
              </w:rPr>
              <w:t>投诉类型</w:t>
            </w:r>
            <w:r w:rsidRPr="000B6CCD">
              <w:rPr>
                <w:rFonts w:ascii="微软雅黑" w:hAnsi="微软雅黑" w:cs="Arial" w:hint="eastAsia"/>
                <w:szCs w:val="21"/>
              </w:rPr>
              <w:t>可</w:t>
            </w:r>
            <w:r w:rsidRPr="000B6CCD">
              <w:rPr>
                <w:rFonts w:ascii="微软雅黑" w:hAnsi="微软雅黑" w:cs="Arial"/>
                <w:szCs w:val="21"/>
              </w:rPr>
              <w:t>实时修改</w:t>
            </w:r>
          </w:p>
        </w:tc>
        <w:tc>
          <w:tcPr>
            <w:tcW w:w="850" w:type="dxa"/>
          </w:tcPr>
          <w:p w:rsidR="009554C1" w:rsidRPr="000B6CCD" w:rsidRDefault="00F83547">
            <w:pPr>
              <w:snapToGrid w:val="0"/>
              <w:contextualSpacing/>
              <w:rPr>
                <w:rFonts w:ascii="微软雅黑" w:hAnsi="微软雅黑" w:cs="Arial"/>
                <w:kern w:val="0"/>
                <w:szCs w:val="21"/>
              </w:rPr>
            </w:pPr>
            <w:r>
              <w:rPr>
                <w:rFonts w:ascii="微软雅黑" w:hAnsi="微软雅黑" w:cs="Arial"/>
                <w:kern w:val="0"/>
                <w:szCs w:val="21"/>
              </w:rPr>
              <w:t>4</w:t>
            </w:r>
          </w:p>
        </w:tc>
      </w:tr>
      <w:tr w:rsidR="009554C1" w:rsidRPr="000B6CCD" w:rsidTr="00C832B6">
        <w:tc>
          <w:tcPr>
            <w:tcW w:w="1413" w:type="dxa"/>
            <w:vMerge/>
          </w:tcPr>
          <w:p w:rsidR="009554C1" w:rsidRPr="000B6CCD" w:rsidRDefault="009554C1" w:rsidP="009554C1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1417" w:type="dxa"/>
          </w:tcPr>
          <w:p w:rsidR="009554C1" w:rsidRPr="000B6CCD" w:rsidRDefault="009554C1" w:rsidP="009554C1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弹框二次确认</w:t>
            </w:r>
          </w:p>
        </w:tc>
        <w:tc>
          <w:tcPr>
            <w:tcW w:w="6096" w:type="dxa"/>
          </w:tcPr>
          <w:p w:rsidR="009554C1" w:rsidRPr="000B6CCD" w:rsidRDefault="009554C1" w:rsidP="009554C1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关键</w:t>
            </w:r>
            <w:r w:rsidRPr="000B6CCD">
              <w:rPr>
                <w:rFonts w:ascii="微软雅黑" w:hAnsi="微软雅黑" w:cs="Arial"/>
                <w:szCs w:val="21"/>
              </w:rPr>
              <w:t>节点</w:t>
            </w:r>
            <w:r w:rsidRPr="000B6CCD">
              <w:rPr>
                <w:rFonts w:ascii="微软雅黑" w:hAnsi="微软雅黑" w:cs="Arial" w:hint="eastAsia"/>
                <w:szCs w:val="21"/>
              </w:rPr>
              <w:t>操作时弹框</w:t>
            </w:r>
            <w:r w:rsidRPr="000B6CCD">
              <w:rPr>
                <w:rFonts w:ascii="微软雅黑" w:hAnsi="微软雅黑" w:cs="Arial"/>
                <w:szCs w:val="21"/>
              </w:rPr>
              <w:t>二次确认</w:t>
            </w:r>
          </w:p>
        </w:tc>
        <w:tc>
          <w:tcPr>
            <w:tcW w:w="850" w:type="dxa"/>
            <w:shd w:val="clear" w:color="auto" w:fill="FFFF00"/>
          </w:tcPr>
          <w:p w:rsidR="009554C1" w:rsidRPr="000B6CCD" w:rsidRDefault="00F83547" w:rsidP="009554C1">
            <w:pPr>
              <w:snapToGrid w:val="0"/>
              <w:contextualSpacing/>
              <w:rPr>
                <w:rFonts w:ascii="微软雅黑" w:hAnsi="微软雅黑" w:cs="Arial"/>
                <w:kern w:val="0"/>
                <w:szCs w:val="21"/>
              </w:rPr>
            </w:pPr>
            <w:r>
              <w:rPr>
                <w:rFonts w:ascii="微软雅黑" w:hAnsi="微软雅黑" w:cs="Arial" w:hint="eastAsia"/>
                <w:kern w:val="0"/>
                <w:szCs w:val="21"/>
              </w:rPr>
              <w:t>3</w:t>
            </w:r>
          </w:p>
        </w:tc>
      </w:tr>
      <w:tr w:rsidR="009554C1" w:rsidRPr="000B6CCD" w:rsidTr="00855732">
        <w:tc>
          <w:tcPr>
            <w:tcW w:w="1413" w:type="dxa"/>
            <w:vMerge/>
          </w:tcPr>
          <w:p w:rsidR="009554C1" w:rsidRPr="000B6CCD" w:rsidRDefault="009554C1" w:rsidP="009554C1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1417" w:type="dxa"/>
          </w:tcPr>
          <w:p w:rsidR="009554C1" w:rsidRPr="000B6CCD" w:rsidRDefault="009554C1" w:rsidP="009554C1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修改类型/取消流程</w:t>
            </w:r>
          </w:p>
        </w:tc>
        <w:tc>
          <w:tcPr>
            <w:tcW w:w="6096" w:type="dxa"/>
          </w:tcPr>
          <w:p w:rsidR="009554C1" w:rsidRPr="000B6CCD" w:rsidRDefault="009554C1" w:rsidP="009554C1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涉及</w:t>
            </w:r>
            <w:r w:rsidRPr="000B6CCD">
              <w:rPr>
                <w:rFonts w:ascii="微软雅黑" w:hAnsi="微软雅黑" w:cs="Arial"/>
                <w:szCs w:val="21"/>
              </w:rPr>
              <w:t>“</w:t>
            </w:r>
            <w:r w:rsidRPr="000B6CCD">
              <w:rPr>
                <w:rFonts w:ascii="微软雅黑" w:hAnsi="微软雅黑" w:cs="Arial" w:hint="eastAsia"/>
                <w:szCs w:val="21"/>
              </w:rPr>
              <w:t>取消H</w:t>
            </w:r>
            <w:r w:rsidRPr="000B6CCD">
              <w:rPr>
                <w:rFonts w:ascii="微软雅黑" w:hAnsi="微软雅黑" w:cs="Arial"/>
                <w:szCs w:val="21"/>
              </w:rPr>
              <w:t>old”</w:t>
            </w:r>
            <w:r w:rsidRPr="000B6CCD">
              <w:rPr>
                <w:rFonts w:ascii="微软雅黑" w:hAnsi="微软雅黑" w:cs="Arial" w:hint="eastAsia"/>
                <w:szCs w:val="21"/>
              </w:rPr>
              <w:t>和</w:t>
            </w:r>
            <w:r>
              <w:rPr>
                <w:rFonts w:ascii="微软雅黑" w:hAnsi="微软雅黑" w:cs="Arial" w:hint="eastAsia"/>
                <w:szCs w:val="21"/>
              </w:rPr>
              <w:t>修改</w:t>
            </w:r>
            <w:r>
              <w:rPr>
                <w:rFonts w:ascii="微软雅黑" w:hAnsi="微软雅黑" w:cs="Arial"/>
                <w:szCs w:val="21"/>
              </w:rPr>
              <w:t>投诉类型</w:t>
            </w:r>
            <w:r w:rsidRPr="000B6CCD">
              <w:rPr>
                <w:rFonts w:ascii="微软雅黑" w:hAnsi="微软雅黑" w:cs="Arial" w:hint="eastAsia"/>
                <w:szCs w:val="21"/>
              </w:rPr>
              <w:t>的</w:t>
            </w:r>
            <w:r w:rsidRPr="000B6CCD">
              <w:rPr>
                <w:rFonts w:ascii="微软雅黑" w:hAnsi="微软雅黑" w:cs="Arial"/>
                <w:szCs w:val="21"/>
              </w:rPr>
              <w:t>逻辑</w:t>
            </w:r>
          </w:p>
        </w:tc>
        <w:tc>
          <w:tcPr>
            <w:tcW w:w="850" w:type="dxa"/>
          </w:tcPr>
          <w:p w:rsidR="009554C1" w:rsidRPr="000B6CCD" w:rsidRDefault="00F83547" w:rsidP="009554C1">
            <w:pPr>
              <w:snapToGrid w:val="0"/>
              <w:contextualSpacing/>
              <w:rPr>
                <w:rFonts w:ascii="微软雅黑" w:hAnsi="微软雅黑" w:cs="Arial"/>
                <w:kern w:val="0"/>
                <w:szCs w:val="21"/>
              </w:rPr>
            </w:pPr>
            <w:r>
              <w:rPr>
                <w:rFonts w:ascii="微软雅黑" w:hAnsi="微软雅黑" w:cs="Arial"/>
                <w:kern w:val="0"/>
                <w:szCs w:val="21"/>
              </w:rPr>
              <w:t>5</w:t>
            </w:r>
            <w:bookmarkStart w:id="28" w:name="_GoBack"/>
            <w:bookmarkEnd w:id="28"/>
          </w:p>
        </w:tc>
      </w:tr>
      <w:tr w:rsidR="009554C1" w:rsidRPr="000B6CCD" w:rsidTr="00855732">
        <w:tc>
          <w:tcPr>
            <w:tcW w:w="1413" w:type="dxa"/>
            <w:vMerge/>
          </w:tcPr>
          <w:p w:rsidR="009554C1" w:rsidRPr="000B6CCD" w:rsidRDefault="009554C1" w:rsidP="009554C1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1417" w:type="dxa"/>
          </w:tcPr>
          <w:p w:rsidR="009554C1" w:rsidRPr="00771B87" w:rsidRDefault="009554C1" w:rsidP="009554C1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>
              <w:rPr>
                <w:rFonts w:ascii="微软雅黑" w:hAnsi="微软雅黑" w:cs="Arial" w:hint="eastAsia"/>
                <w:szCs w:val="21"/>
              </w:rPr>
              <w:t>计时提醒</w:t>
            </w:r>
          </w:p>
        </w:tc>
        <w:tc>
          <w:tcPr>
            <w:tcW w:w="6096" w:type="dxa"/>
          </w:tcPr>
          <w:p w:rsidR="009554C1" w:rsidRPr="000B6CCD" w:rsidRDefault="009554C1" w:rsidP="00D46058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在</w:t>
            </w:r>
            <w:r w:rsidR="00D46058">
              <w:rPr>
                <w:rFonts w:ascii="微软雅黑" w:hAnsi="微软雅黑" w:cs="Arial" w:hint="eastAsia"/>
                <w:szCs w:val="21"/>
              </w:rPr>
              <w:t>所有投诉</w:t>
            </w:r>
            <w:r w:rsidR="00D46058">
              <w:rPr>
                <w:rFonts w:ascii="微软雅黑" w:hAnsi="微软雅黑" w:cs="Arial"/>
                <w:szCs w:val="21"/>
              </w:rPr>
              <w:t>类型下均</w:t>
            </w:r>
            <w:r w:rsidRPr="000B6CCD">
              <w:rPr>
                <w:rFonts w:ascii="微软雅黑" w:hAnsi="微软雅黑" w:cs="Arial"/>
                <w:szCs w:val="21"/>
              </w:rPr>
              <w:t>增加计时</w:t>
            </w:r>
            <w:r w:rsidRPr="000B6CCD">
              <w:rPr>
                <w:rFonts w:ascii="微软雅黑" w:hAnsi="微软雅黑" w:cs="Arial" w:hint="eastAsia"/>
                <w:szCs w:val="21"/>
              </w:rPr>
              <w:t>功能提醒</w:t>
            </w:r>
            <w:r w:rsidRPr="000B6CCD">
              <w:rPr>
                <w:rFonts w:ascii="微软雅黑" w:hAnsi="微软雅黑" w:cs="Arial"/>
                <w:szCs w:val="21"/>
              </w:rPr>
              <w:t>员工</w:t>
            </w:r>
          </w:p>
        </w:tc>
        <w:tc>
          <w:tcPr>
            <w:tcW w:w="850" w:type="dxa"/>
          </w:tcPr>
          <w:p w:rsidR="009554C1" w:rsidRPr="000B6CCD" w:rsidRDefault="00F83547" w:rsidP="009554C1">
            <w:pPr>
              <w:snapToGrid w:val="0"/>
              <w:contextualSpacing/>
              <w:rPr>
                <w:rFonts w:ascii="微软雅黑" w:hAnsi="微软雅黑" w:cs="Arial"/>
                <w:kern w:val="0"/>
                <w:szCs w:val="21"/>
              </w:rPr>
            </w:pPr>
            <w:r>
              <w:rPr>
                <w:rFonts w:ascii="微软雅黑" w:hAnsi="微软雅黑" w:cs="Arial"/>
                <w:kern w:val="0"/>
                <w:szCs w:val="21"/>
              </w:rPr>
              <w:t>9</w:t>
            </w:r>
          </w:p>
        </w:tc>
      </w:tr>
      <w:tr w:rsidR="00855732" w:rsidRPr="000B6CCD" w:rsidTr="00C832B6">
        <w:tc>
          <w:tcPr>
            <w:tcW w:w="1413" w:type="dxa"/>
          </w:tcPr>
          <w:p w:rsidR="00855732" w:rsidRPr="000B6CCD" w:rsidRDefault="00855732" w:rsidP="00855732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新增</w:t>
            </w:r>
            <w:r w:rsidRPr="000B6CCD">
              <w:rPr>
                <w:rFonts w:ascii="微软雅黑" w:hAnsi="微软雅黑" w:cs="Arial"/>
                <w:szCs w:val="21"/>
              </w:rPr>
              <w:t>场景</w:t>
            </w:r>
          </w:p>
        </w:tc>
        <w:tc>
          <w:tcPr>
            <w:tcW w:w="1417" w:type="dxa"/>
          </w:tcPr>
          <w:p w:rsidR="00855732" w:rsidRPr="00DC0E4A" w:rsidRDefault="00855732" w:rsidP="00855732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>
              <w:rPr>
                <w:rFonts w:ascii="微软雅黑" w:hAnsi="微软雅黑" w:cs="Arial" w:hint="eastAsia"/>
                <w:szCs w:val="21"/>
              </w:rPr>
              <w:t>已</w:t>
            </w:r>
            <w:proofErr w:type="gramStart"/>
            <w:r>
              <w:rPr>
                <w:rFonts w:ascii="微软雅黑" w:hAnsi="微软雅黑" w:cs="Arial" w:hint="eastAsia"/>
                <w:szCs w:val="21"/>
              </w:rPr>
              <w:t>到店查无</w:t>
            </w:r>
            <w:proofErr w:type="gramEnd"/>
            <w:r>
              <w:rPr>
                <w:rFonts w:ascii="微软雅黑" w:hAnsi="微软雅黑" w:cs="Arial" w:hint="eastAsia"/>
                <w:szCs w:val="21"/>
              </w:rPr>
              <w:t>预订</w:t>
            </w:r>
          </w:p>
        </w:tc>
        <w:tc>
          <w:tcPr>
            <w:tcW w:w="6096" w:type="dxa"/>
          </w:tcPr>
          <w:p w:rsidR="00855732" w:rsidRPr="000B6CCD" w:rsidRDefault="00855732" w:rsidP="00855732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>
              <w:rPr>
                <w:rFonts w:ascii="微软雅黑" w:hAnsi="微软雅黑" w:cs="Arial" w:hint="eastAsia"/>
                <w:szCs w:val="21"/>
              </w:rPr>
              <w:t>在</w:t>
            </w:r>
            <w:r>
              <w:rPr>
                <w:rFonts w:ascii="微软雅黑" w:hAnsi="微软雅黑" w:cs="Arial"/>
                <w:szCs w:val="21"/>
              </w:rPr>
              <w:t>已</w:t>
            </w:r>
            <w:proofErr w:type="gramStart"/>
            <w:r>
              <w:rPr>
                <w:rFonts w:ascii="微软雅黑" w:hAnsi="微软雅黑" w:cs="Arial"/>
                <w:szCs w:val="21"/>
              </w:rPr>
              <w:t>到店查无</w:t>
            </w:r>
            <w:proofErr w:type="gramEnd"/>
            <w:r>
              <w:rPr>
                <w:rFonts w:ascii="微软雅黑" w:hAnsi="微软雅黑" w:cs="Arial"/>
                <w:szCs w:val="21"/>
              </w:rPr>
              <w:t>预订下新增</w:t>
            </w:r>
            <w:r>
              <w:rPr>
                <w:rFonts w:ascii="微软雅黑" w:hAnsi="微软雅黑" w:cs="Arial" w:hint="eastAsia"/>
                <w:szCs w:val="21"/>
              </w:rPr>
              <w:t>两级</w:t>
            </w:r>
            <w:r>
              <w:rPr>
                <w:rFonts w:ascii="微软雅黑" w:hAnsi="微软雅黑" w:cs="Arial"/>
                <w:szCs w:val="21"/>
              </w:rPr>
              <w:t>分类，并增加客人前台价格</w:t>
            </w:r>
            <w:r>
              <w:rPr>
                <w:rFonts w:ascii="微软雅黑" w:hAnsi="微软雅黑" w:cs="Arial" w:hint="eastAsia"/>
                <w:szCs w:val="21"/>
              </w:rPr>
              <w:t>入住</w:t>
            </w:r>
            <w:r>
              <w:rPr>
                <w:rFonts w:ascii="微软雅黑" w:hAnsi="微软雅黑" w:cs="Arial"/>
                <w:szCs w:val="21"/>
              </w:rPr>
              <w:t>场景</w:t>
            </w:r>
          </w:p>
        </w:tc>
        <w:tc>
          <w:tcPr>
            <w:tcW w:w="850" w:type="dxa"/>
            <w:shd w:val="clear" w:color="auto" w:fill="FFFF00"/>
          </w:tcPr>
          <w:p w:rsidR="00855732" w:rsidRPr="000B6CCD" w:rsidRDefault="006050CC" w:rsidP="00855732">
            <w:pPr>
              <w:snapToGrid w:val="0"/>
              <w:contextualSpacing/>
              <w:rPr>
                <w:rFonts w:ascii="微软雅黑" w:hAnsi="微软雅黑" w:cs="Arial"/>
                <w:kern w:val="0"/>
                <w:szCs w:val="21"/>
              </w:rPr>
            </w:pPr>
            <w:r>
              <w:rPr>
                <w:rFonts w:ascii="微软雅黑" w:hAnsi="微软雅黑" w:cs="Arial" w:hint="eastAsia"/>
                <w:kern w:val="0"/>
                <w:szCs w:val="21"/>
              </w:rPr>
              <w:t>1</w:t>
            </w:r>
          </w:p>
        </w:tc>
      </w:tr>
      <w:tr w:rsidR="00855732" w:rsidRPr="000B6CCD" w:rsidTr="00855732">
        <w:tc>
          <w:tcPr>
            <w:tcW w:w="1413" w:type="dxa"/>
            <w:vMerge w:val="restart"/>
          </w:tcPr>
          <w:p w:rsidR="00855732" w:rsidRPr="00771B87" w:rsidRDefault="00855732" w:rsidP="00855732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>
              <w:rPr>
                <w:rFonts w:ascii="微软雅黑" w:hAnsi="微软雅黑" w:cs="Arial" w:hint="eastAsia"/>
                <w:szCs w:val="21"/>
              </w:rPr>
              <w:t>自动化流程</w:t>
            </w:r>
          </w:p>
        </w:tc>
        <w:tc>
          <w:tcPr>
            <w:tcW w:w="1417" w:type="dxa"/>
          </w:tcPr>
          <w:p w:rsidR="00855732" w:rsidRPr="00771B87" w:rsidRDefault="00855732" w:rsidP="00855732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 w:rsidRPr="00DC0E4A">
              <w:rPr>
                <w:rFonts w:ascii="微软雅黑" w:hAnsi="微软雅黑" w:cs="Arial" w:hint="eastAsia"/>
                <w:szCs w:val="21"/>
              </w:rPr>
              <w:t>自动发</w:t>
            </w:r>
            <w:proofErr w:type="spellStart"/>
            <w:r w:rsidRPr="00DC0E4A">
              <w:rPr>
                <w:rFonts w:ascii="微软雅黑" w:hAnsi="微软雅黑" w:cs="Arial" w:hint="eastAsia"/>
                <w:szCs w:val="21"/>
              </w:rPr>
              <w:t>sn</w:t>
            </w:r>
            <w:proofErr w:type="spellEnd"/>
            <w:r w:rsidRPr="00DC0E4A">
              <w:rPr>
                <w:rFonts w:ascii="微软雅黑" w:hAnsi="微软雅黑" w:cs="Arial" w:hint="eastAsia"/>
                <w:szCs w:val="21"/>
              </w:rPr>
              <w:t>/邮件</w:t>
            </w:r>
          </w:p>
        </w:tc>
        <w:tc>
          <w:tcPr>
            <w:tcW w:w="6096" w:type="dxa"/>
          </w:tcPr>
          <w:p w:rsidR="00855732" w:rsidRPr="000B6CCD" w:rsidRDefault="00855732" w:rsidP="00855732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850" w:type="dxa"/>
          </w:tcPr>
          <w:p w:rsidR="00855732" w:rsidRPr="000B6CCD" w:rsidRDefault="00F83547" w:rsidP="00855732">
            <w:pPr>
              <w:snapToGrid w:val="0"/>
              <w:contextualSpacing/>
              <w:rPr>
                <w:rFonts w:ascii="微软雅黑" w:hAnsi="微软雅黑" w:cs="Arial"/>
                <w:kern w:val="0"/>
                <w:szCs w:val="21"/>
              </w:rPr>
            </w:pPr>
            <w:r>
              <w:rPr>
                <w:rFonts w:ascii="微软雅黑" w:hAnsi="微软雅黑" w:cs="Arial"/>
                <w:kern w:val="0"/>
                <w:szCs w:val="21"/>
              </w:rPr>
              <w:t>7</w:t>
            </w:r>
          </w:p>
        </w:tc>
      </w:tr>
      <w:tr w:rsidR="00855732" w:rsidRPr="000B6CCD" w:rsidTr="00855732">
        <w:tc>
          <w:tcPr>
            <w:tcW w:w="1413" w:type="dxa"/>
            <w:vMerge/>
          </w:tcPr>
          <w:p w:rsidR="00855732" w:rsidRDefault="00855732" w:rsidP="00855732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1417" w:type="dxa"/>
          </w:tcPr>
          <w:p w:rsidR="00855732" w:rsidRPr="00DC0E4A" w:rsidRDefault="00855732" w:rsidP="00855732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>
              <w:rPr>
                <w:rFonts w:ascii="微软雅黑" w:hAnsi="微软雅黑" w:cs="Arial" w:hint="eastAsia"/>
                <w:szCs w:val="21"/>
              </w:rPr>
              <w:t>自动</w:t>
            </w:r>
            <w:r>
              <w:rPr>
                <w:rFonts w:ascii="微软雅黑" w:hAnsi="微软雅黑" w:cs="Arial"/>
                <w:szCs w:val="21"/>
              </w:rPr>
              <w:t>预约任务单</w:t>
            </w:r>
          </w:p>
        </w:tc>
        <w:tc>
          <w:tcPr>
            <w:tcW w:w="6096" w:type="dxa"/>
          </w:tcPr>
          <w:p w:rsidR="00855732" w:rsidRPr="000B6CCD" w:rsidRDefault="00855732" w:rsidP="00855732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850" w:type="dxa"/>
          </w:tcPr>
          <w:p w:rsidR="00855732" w:rsidRPr="000B6CCD" w:rsidRDefault="00F83547" w:rsidP="00855732">
            <w:pPr>
              <w:snapToGrid w:val="0"/>
              <w:contextualSpacing/>
              <w:rPr>
                <w:rFonts w:ascii="微软雅黑" w:hAnsi="微软雅黑" w:cs="Arial"/>
                <w:kern w:val="0"/>
                <w:szCs w:val="21"/>
              </w:rPr>
            </w:pPr>
            <w:r>
              <w:rPr>
                <w:rFonts w:ascii="微软雅黑" w:hAnsi="微软雅黑" w:cs="Arial"/>
                <w:kern w:val="0"/>
                <w:szCs w:val="21"/>
              </w:rPr>
              <w:t>8</w:t>
            </w:r>
          </w:p>
        </w:tc>
      </w:tr>
      <w:tr w:rsidR="00855732" w:rsidRPr="000B6CCD" w:rsidTr="00855732">
        <w:tc>
          <w:tcPr>
            <w:tcW w:w="1413" w:type="dxa"/>
            <w:vMerge w:val="restart"/>
          </w:tcPr>
          <w:p w:rsidR="00855732" w:rsidRPr="000B6CCD" w:rsidRDefault="00855732" w:rsidP="00855732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任务单</w:t>
            </w:r>
          </w:p>
        </w:tc>
        <w:tc>
          <w:tcPr>
            <w:tcW w:w="1417" w:type="dxa"/>
          </w:tcPr>
          <w:p w:rsidR="00855732" w:rsidRPr="000B6CCD" w:rsidRDefault="00855732" w:rsidP="00855732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任务单界面修改</w:t>
            </w:r>
          </w:p>
        </w:tc>
        <w:tc>
          <w:tcPr>
            <w:tcW w:w="6096" w:type="dxa"/>
          </w:tcPr>
          <w:p w:rsidR="00855732" w:rsidRPr="000B6CCD" w:rsidRDefault="00855732" w:rsidP="00855732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将</w:t>
            </w:r>
            <w:r w:rsidRPr="000B6CCD">
              <w:rPr>
                <w:rFonts w:ascii="微软雅黑" w:hAnsi="微软雅黑" w:cs="Arial"/>
                <w:szCs w:val="21"/>
              </w:rPr>
              <w:t>“</w:t>
            </w:r>
            <w:r w:rsidRPr="000B6CCD">
              <w:rPr>
                <w:rFonts w:ascii="微软雅黑" w:hAnsi="微软雅黑" w:cs="Arial" w:hint="eastAsia"/>
                <w:szCs w:val="21"/>
              </w:rPr>
              <w:t>确认前</w:t>
            </w:r>
            <w:r w:rsidRPr="000B6CCD">
              <w:rPr>
                <w:rFonts w:ascii="微软雅黑" w:hAnsi="微软雅黑" w:cs="Arial"/>
                <w:szCs w:val="21"/>
              </w:rPr>
              <w:t>满房”</w:t>
            </w:r>
            <w:r w:rsidRPr="000B6CCD">
              <w:rPr>
                <w:rFonts w:ascii="微软雅黑" w:hAnsi="微软雅黑" w:cs="Arial" w:hint="eastAsia"/>
                <w:szCs w:val="21"/>
              </w:rPr>
              <w:t>、</w:t>
            </w:r>
            <w:r w:rsidRPr="000B6CCD">
              <w:rPr>
                <w:rFonts w:ascii="微软雅黑" w:hAnsi="微软雅黑" w:cs="Arial"/>
                <w:szCs w:val="21"/>
              </w:rPr>
              <w:t>“</w:t>
            </w:r>
            <w:r w:rsidRPr="000B6CCD">
              <w:rPr>
                <w:rFonts w:ascii="微软雅黑" w:hAnsi="微软雅黑" w:cs="Arial" w:hint="eastAsia"/>
                <w:szCs w:val="21"/>
              </w:rPr>
              <w:t>确认前</w:t>
            </w:r>
            <w:r w:rsidRPr="000B6CCD">
              <w:rPr>
                <w:rFonts w:ascii="微软雅黑" w:hAnsi="微软雅黑" w:cs="Arial"/>
                <w:szCs w:val="21"/>
              </w:rPr>
              <w:t>变价”</w:t>
            </w:r>
            <w:r w:rsidRPr="000B6CCD">
              <w:rPr>
                <w:rFonts w:ascii="微软雅黑" w:hAnsi="微软雅黑" w:cs="Arial" w:hint="eastAsia"/>
                <w:szCs w:val="21"/>
              </w:rPr>
              <w:t>移出</w:t>
            </w:r>
            <w:r w:rsidRPr="000B6CCD">
              <w:rPr>
                <w:rFonts w:ascii="微软雅黑" w:hAnsi="微软雅黑" w:cs="Arial"/>
                <w:szCs w:val="21"/>
              </w:rPr>
              <w:t>“</w:t>
            </w:r>
            <w:r w:rsidRPr="000B6CCD">
              <w:rPr>
                <w:rFonts w:ascii="微软雅黑" w:hAnsi="微软雅黑" w:cs="Arial" w:hint="eastAsia"/>
                <w:szCs w:val="21"/>
              </w:rPr>
              <w:t>四大类投诉</w:t>
            </w:r>
            <w:r w:rsidRPr="000B6CCD">
              <w:rPr>
                <w:rFonts w:ascii="微软雅黑" w:hAnsi="微软雅黑" w:cs="Arial"/>
                <w:szCs w:val="21"/>
              </w:rPr>
              <w:t>相关”</w:t>
            </w:r>
            <w:r w:rsidRPr="000B6CCD">
              <w:rPr>
                <w:rFonts w:ascii="微软雅黑" w:hAnsi="微软雅黑" w:cs="Arial" w:hint="eastAsia"/>
                <w:szCs w:val="21"/>
              </w:rPr>
              <w:t>，</w:t>
            </w:r>
            <w:r w:rsidRPr="000B6CCD">
              <w:rPr>
                <w:rFonts w:ascii="微软雅黑" w:hAnsi="微软雅黑" w:cs="Arial"/>
                <w:szCs w:val="21"/>
              </w:rPr>
              <w:t>将</w:t>
            </w:r>
            <w:r w:rsidRPr="000B6CCD">
              <w:rPr>
                <w:rFonts w:ascii="微软雅黑" w:hAnsi="微软雅黑" w:cs="Arial" w:hint="eastAsia"/>
                <w:szCs w:val="21"/>
              </w:rPr>
              <w:t>“四大类</w:t>
            </w:r>
            <w:r w:rsidRPr="000B6CCD">
              <w:rPr>
                <w:rFonts w:ascii="微软雅黑" w:hAnsi="微软雅黑" w:cs="Arial"/>
                <w:szCs w:val="21"/>
              </w:rPr>
              <w:t>投诉相关”</w:t>
            </w:r>
            <w:r w:rsidRPr="000B6CCD">
              <w:rPr>
                <w:rFonts w:ascii="微软雅黑" w:hAnsi="微软雅黑" w:cs="Arial" w:hint="eastAsia"/>
                <w:szCs w:val="21"/>
              </w:rPr>
              <w:t>改为</w:t>
            </w:r>
            <w:r w:rsidRPr="000B6CCD">
              <w:rPr>
                <w:rFonts w:ascii="微软雅黑" w:hAnsi="微软雅黑" w:cs="Arial"/>
                <w:szCs w:val="21"/>
              </w:rPr>
              <w:t>“</w:t>
            </w:r>
            <w:r w:rsidRPr="000B6CCD">
              <w:rPr>
                <w:rFonts w:ascii="微软雅黑" w:hAnsi="微软雅黑" w:cs="Arial" w:hint="eastAsia"/>
                <w:szCs w:val="21"/>
              </w:rPr>
              <w:t>赔偿计算器</w:t>
            </w:r>
            <w:r w:rsidRPr="000B6CCD">
              <w:rPr>
                <w:rFonts w:ascii="微软雅黑" w:hAnsi="微软雅黑" w:cs="Arial"/>
                <w:szCs w:val="21"/>
              </w:rPr>
              <w:t>”</w:t>
            </w:r>
          </w:p>
        </w:tc>
        <w:tc>
          <w:tcPr>
            <w:tcW w:w="850" w:type="dxa"/>
          </w:tcPr>
          <w:p w:rsidR="00855732" w:rsidRPr="000B6CCD" w:rsidRDefault="00F83547" w:rsidP="00855732">
            <w:pPr>
              <w:snapToGrid w:val="0"/>
              <w:contextualSpacing/>
              <w:rPr>
                <w:rFonts w:ascii="微软雅黑" w:hAnsi="微软雅黑" w:cs="Arial"/>
                <w:kern w:val="0"/>
                <w:szCs w:val="21"/>
              </w:rPr>
            </w:pPr>
            <w:r>
              <w:rPr>
                <w:rFonts w:ascii="微软雅黑" w:hAnsi="微软雅黑" w:cs="Arial"/>
                <w:kern w:val="0"/>
                <w:szCs w:val="21"/>
              </w:rPr>
              <w:t>11</w:t>
            </w:r>
          </w:p>
        </w:tc>
      </w:tr>
      <w:tr w:rsidR="00855732" w:rsidRPr="000B6CCD" w:rsidTr="00C832B6">
        <w:tc>
          <w:tcPr>
            <w:tcW w:w="1413" w:type="dxa"/>
            <w:vMerge/>
          </w:tcPr>
          <w:p w:rsidR="00855732" w:rsidRPr="000B6CCD" w:rsidRDefault="00855732" w:rsidP="00855732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1417" w:type="dxa"/>
          </w:tcPr>
          <w:p w:rsidR="00855732" w:rsidRPr="000B6CCD" w:rsidRDefault="00855732" w:rsidP="00855732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与赔偿</w:t>
            </w:r>
            <w:r w:rsidRPr="000B6CCD">
              <w:rPr>
                <w:rFonts w:ascii="微软雅黑" w:hAnsi="微软雅黑" w:cs="Arial"/>
                <w:szCs w:val="21"/>
              </w:rPr>
              <w:t>计算器联动</w:t>
            </w:r>
          </w:p>
        </w:tc>
        <w:tc>
          <w:tcPr>
            <w:tcW w:w="6096" w:type="dxa"/>
          </w:tcPr>
          <w:p w:rsidR="00855732" w:rsidRPr="000B6CCD" w:rsidRDefault="00855732" w:rsidP="00855732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赔偿计算器</w:t>
            </w:r>
            <w:r w:rsidRPr="000B6CCD">
              <w:rPr>
                <w:rFonts w:ascii="微软雅黑" w:hAnsi="微软雅黑" w:cs="Arial"/>
                <w:szCs w:val="21"/>
              </w:rPr>
              <w:t>中</w:t>
            </w:r>
            <w:r w:rsidRPr="000B6CCD">
              <w:rPr>
                <w:rFonts w:ascii="微软雅黑" w:hAnsi="微软雅黑" w:cs="Arial" w:hint="eastAsia"/>
                <w:szCs w:val="21"/>
              </w:rPr>
              <w:t>的操作同步</w:t>
            </w:r>
            <w:r w:rsidRPr="000B6CCD">
              <w:rPr>
                <w:rFonts w:ascii="微软雅黑" w:hAnsi="微软雅黑" w:cs="Arial"/>
                <w:szCs w:val="21"/>
              </w:rPr>
              <w:t>到任务单</w:t>
            </w:r>
          </w:p>
        </w:tc>
        <w:tc>
          <w:tcPr>
            <w:tcW w:w="850" w:type="dxa"/>
            <w:shd w:val="clear" w:color="auto" w:fill="FFFF00"/>
          </w:tcPr>
          <w:p w:rsidR="00855732" w:rsidRPr="000B6CCD" w:rsidRDefault="003074F1" w:rsidP="00855732">
            <w:pPr>
              <w:snapToGrid w:val="0"/>
              <w:contextualSpacing/>
              <w:rPr>
                <w:rFonts w:ascii="微软雅黑" w:hAnsi="微软雅黑" w:cs="Arial"/>
                <w:kern w:val="0"/>
                <w:szCs w:val="21"/>
              </w:rPr>
            </w:pPr>
            <w:r>
              <w:rPr>
                <w:rFonts w:ascii="微软雅黑" w:hAnsi="微软雅黑" w:cs="Arial" w:hint="eastAsia"/>
                <w:kern w:val="0"/>
                <w:szCs w:val="21"/>
              </w:rPr>
              <w:t>2</w:t>
            </w:r>
          </w:p>
        </w:tc>
      </w:tr>
      <w:tr w:rsidR="00855732" w:rsidRPr="000B6CCD" w:rsidTr="00855732">
        <w:tc>
          <w:tcPr>
            <w:tcW w:w="1413" w:type="dxa"/>
          </w:tcPr>
          <w:p w:rsidR="00855732" w:rsidRPr="000B6CCD" w:rsidRDefault="00855732" w:rsidP="00855732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操作</w:t>
            </w:r>
            <w:r w:rsidRPr="000B6CCD">
              <w:rPr>
                <w:rFonts w:ascii="微软雅黑" w:hAnsi="微软雅黑" w:cs="Arial"/>
                <w:szCs w:val="21"/>
              </w:rPr>
              <w:t>日志</w:t>
            </w:r>
          </w:p>
        </w:tc>
        <w:tc>
          <w:tcPr>
            <w:tcW w:w="1417" w:type="dxa"/>
          </w:tcPr>
          <w:p w:rsidR="00855732" w:rsidRPr="000B6CCD" w:rsidRDefault="00855732" w:rsidP="00855732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记录</w:t>
            </w:r>
            <w:r w:rsidRPr="000B6CCD">
              <w:rPr>
                <w:rFonts w:ascii="微软雅黑" w:hAnsi="微软雅黑" w:cs="Arial"/>
                <w:szCs w:val="21"/>
              </w:rPr>
              <w:t>赔偿计算器</w:t>
            </w:r>
            <w:r w:rsidRPr="000B6CCD">
              <w:rPr>
                <w:rFonts w:ascii="微软雅黑" w:hAnsi="微软雅黑" w:cs="Arial" w:hint="eastAsia"/>
                <w:szCs w:val="21"/>
              </w:rPr>
              <w:t>操作</w:t>
            </w:r>
          </w:p>
        </w:tc>
        <w:tc>
          <w:tcPr>
            <w:tcW w:w="6096" w:type="dxa"/>
          </w:tcPr>
          <w:p w:rsidR="00855732" w:rsidRPr="000B6CCD" w:rsidRDefault="00855732" w:rsidP="00855732">
            <w:pPr>
              <w:widowControl/>
              <w:snapToGrid w:val="0"/>
              <w:contextualSpacing/>
              <w:rPr>
                <w:rFonts w:ascii="微软雅黑" w:hAnsi="微软雅黑" w:cs="Arial"/>
                <w:szCs w:val="21"/>
              </w:rPr>
            </w:pPr>
            <w:r w:rsidRPr="000B6CCD">
              <w:rPr>
                <w:rFonts w:ascii="微软雅黑" w:hAnsi="微软雅黑" w:cs="Arial" w:hint="eastAsia"/>
                <w:szCs w:val="21"/>
              </w:rPr>
              <w:t>将赔偿计算器</w:t>
            </w:r>
            <w:r w:rsidRPr="000B6CCD">
              <w:rPr>
                <w:rFonts w:ascii="微软雅黑" w:hAnsi="微软雅黑" w:cs="Arial"/>
                <w:szCs w:val="21"/>
              </w:rPr>
              <w:t>上的操作</w:t>
            </w:r>
            <w:r w:rsidRPr="000B6CCD">
              <w:rPr>
                <w:rFonts w:ascii="微软雅黑" w:hAnsi="微软雅黑" w:cs="Arial" w:hint="eastAsia"/>
                <w:szCs w:val="21"/>
              </w:rPr>
              <w:t>计入</w:t>
            </w:r>
            <w:r w:rsidRPr="000B6CCD">
              <w:rPr>
                <w:rFonts w:ascii="微软雅黑" w:hAnsi="微软雅黑" w:cs="Arial"/>
                <w:szCs w:val="21"/>
              </w:rPr>
              <w:t>操作</w:t>
            </w:r>
            <w:r w:rsidRPr="000B6CCD">
              <w:rPr>
                <w:rFonts w:ascii="微软雅黑" w:hAnsi="微软雅黑" w:cs="Arial" w:hint="eastAsia"/>
                <w:szCs w:val="21"/>
              </w:rPr>
              <w:t>日志</w:t>
            </w:r>
          </w:p>
        </w:tc>
        <w:tc>
          <w:tcPr>
            <w:tcW w:w="850" w:type="dxa"/>
          </w:tcPr>
          <w:p w:rsidR="00855732" w:rsidRPr="000B6CCD" w:rsidRDefault="00F83547" w:rsidP="00855732">
            <w:pPr>
              <w:snapToGrid w:val="0"/>
              <w:contextualSpacing/>
              <w:rPr>
                <w:rFonts w:ascii="微软雅黑" w:hAnsi="微软雅黑" w:cs="Arial"/>
                <w:kern w:val="0"/>
                <w:szCs w:val="21"/>
              </w:rPr>
            </w:pPr>
            <w:r>
              <w:rPr>
                <w:rFonts w:ascii="微软雅黑" w:hAnsi="微软雅黑" w:cs="Arial" w:hint="eastAsia"/>
                <w:kern w:val="0"/>
                <w:szCs w:val="21"/>
              </w:rPr>
              <w:t>10</w:t>
            </w:r>
          </w:p>
        </w:tc>
      </w:tr>
    </w:tbl>
    <w:p w:rsidR="00A736BF" w:rsidRPr="000B6CCD" w:rsidRDefault="00E53AD3">
      <w:pPr>
        <w:numPr>
          <w:ilvl w:val="0"/>
          <w:numId w:val="1"/>
        </w:numPr>
        <w:spacing w:line="360" w:lineRule="auto"/>
        <w:jc w:val="left"/>
        <w:outlineLvl w:val="0"/>
        <w:rPr>
          <w:rFonts w:ascii="微软雅黑" w:hAnsi="微软雅黑" w:cs="Arial"/>
          <w:b/>
          <w:sz w:val="28"/>
          <w:szCs w:val="28"/>
        </w:rPr>
      </w:pPr>
      <w:bookmarkStart w:id="29" w:name="_Toc485718781"/>
      <w:r w:rsidRPr="000B6CCD">
        <w:rPr>
          <w:rFonts w:ascii="微软雅黑" w:hAnsi="微软雅黑" w:cs="Arial" w:hint="eastAsia"/>
          <w:b/>
          <w:sz w:val="28"/>
          <w:szCs w:val="28"/>
        </w:rPr>
        <w:t>需求描述</w:t>
      </w:r>
      <w:bookmarkEnd w:id="29"/>
    </w:p>
    <w:p w:rsidR="00A736BF" w:rsidRPr="000B6CCD" w:rsidRDefault="00FC56D8">
      <w:pPr>
        <w:numPr>
          <w:ilvl w:val="1"/>
          <w:numId w:val="1"/>
        </w:numPr>
        <w:spacing w:line="360" w:lineRule="auto"/>
        <w:jc w:val="left"/>
        <w:outlineLvl w:val="1"/>
        <w:rPr>
          <w:rFonts w:ascii="微软雅黑" w:hAnsi="微软雅黑" w:cs="Arial"/>
          <w:b/>
          <w:sz w:val="24"/>
        </w:rPr>
      </w:pPr>
      <w:bookmarkStart w:id="30" w:name="_Toc485718782"/>
      <w:r w:rsidRPr="000B6CCD">
        <w:rPr>
          <w:rFonts w:ascii="微软雅黑" w:hAnsi="微软雅黑" w:cs="Arial" w:hint="eastAsia"/>
          <w:b/>
          <w:noProof/>
          <w:sz w:val="24"/>
        </w:rPr>
        <w:lastRenderedPageBreak/>
        <mc:AlternateContent>
          <mc:Choice Requires="wpg">
            <w:drawing>
              <wp:anchor distT="0" distB="0" distL="114300" distR="114300" simplePos="0" relativeHeight="251755520" behindDoc="0" locked="0" layoutInCell="1" allowOverlap="1">
                <wp:simplePos x="0" y="0"/>
                <wp:positionH relativeFrom="column">
                  <wp:posOffset>399516</wp:posOffset>
                </wp:positionH>
                <wp:positionV relativeFrom="paragraph">
                  <wp:posOffset>473562</wp:posOffset>
                </wp:positionV>
                <wp:extent cx="5723890" cy="4925226"/>
                <wp:effectExtent l="19050" t="19050" r="10160" b="27940"/>
                <wp:wrapTopAndBottom/>
                <wp:docPr id="26" name="组合 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723890" cy="4925226"/>
                          <a:chOff x="0" y="0"/>
                          <a:chExt cx="5723890" cy="4925226"/>
                        </a:xfrm>
                      </wpg:grpSpPr>
                      <wpg:grpSp>
                        <wpg:cNvPr id="82" name="组合 82"/>
                        <wpg:cNvGrpSpPr/>
                        <wpg:grpSpPr>
                          <a:xfrm>
                            <a:off x="0" y="0"/>
                            <a:ext cx="5723890" cy="4925226"/>
                            <a:chOff x="-12" y="28575"/>
                            <a:chExt cx="5723902" cy="4925226"/>
                          </a:xfrm>
                        </wpg:grpSpPr>
                        <wpg:grpSp>
                          <wpg:cNvPr id="81" name="组合 81"/>
                          <wpg:cNvGrpSpPr/>
                          <wpg:grpSpPr>
                            <a:xfrm>
                              <a:off x="-12" y="28575"/>
                              <a:ext cx="5723902" cy="4925226"/>
                              <a:chOff x="-12" y="28575"/>
                              <a:chExt cx="5723902" cy="4925226"/>
                            </a:xfrm>
                          </wpg:grpSpPr>
                          <wpg:grpSp>
                            <wpg:cNvPr id="75" name="组合 75"/>
                            <wpg:cNvGrpSpPr/>
                            <wpg:grpSpPr>
                              <a:xfrm>
                                <a:off x="-12" y="28575"/>
                                <a:ext cx="5723902" cy="3162300"/>
                                <a:chOff x="-123855" y="28575"/>
                                <a:chExt cx="5724735" cy="3162300"/>
                              </a:xfrm>
                            </wpg:grpSpPr>
                            <wpg:grpSp>
                              <wpg:cNvPr id="74" name="组合 74"/>
                              <wpg:cNvGrpSpPr/>
                              <wpg:grpSpPr>
                                <a:xfrm>
                                  <a:off x="-123855" y="28575"/>
                                  <a:ext cx="3248250" cy="1950085"/>
                                  <a:chOff x="-123855" y="28575"/>
                                  <a:chExt cx="3248250" cy="1950085"/>
                                </a:xfrm>
                              </wpg:grpSpPr>
                              <pic:pic xmlns:pic="http://schemas.openxmlformats.org/drawingml/2006/picture">
                                <pic:nvPicPr>
                                  <pic:cNvPr id="71" name="图片 71"/>
                                  <pic:cNvPicPr>
                                    <a:picLocks noChangeAspect="1"/>
                                  </pic:cNvPicPr>
                                </pic:nvPicPr>
                                <pic:blipFill rotWithShape="1">
                                  <a:blip r:embed="rId15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 l="48169" r="3"/>
                                  <a:stretch/>
                                </pic:blipFill>
                                <pic:spPr bwMode="auto">
                                  <a:xfrm>
                                    <a:off x="-123855" y="28575"/>
                                    <a:ext cx="3248250" cy="1950085"/>
                                  </a:xfrm>
                                  <a:prstGeom prst="rect">
                                    <a:avLst/>
                                  </a:prstGeom>
                                  <a:ln>
                                    <a:solidFill>
                                      <a:srgbClr val="002060"/>
                                    </a:solidFill>
                                  </a:ln>
                                  <a:extLst>
                                    <a:ext uri="{53640926-AAD7-44D8-BBD7-CCE9431645EC}">
                                      <a14:shadowObscured xmlns:a14="http://schemas.microsoft.com/office/drawing/2010/main"/>
                                    </a:ext>
                                  </a:extLst>
                                </pic:spPr>
                              </pic:pic>
                              <wps:wsp>
                                <wps:cNvPr id="72" name="矩形 72"/>
                                <wps:cNvSpPr/>
                                <wps:spPr>
                                  <a:xfrm>
                                    <a:off x="1324054" y="609600"/>
                                    <a:ext cx="962272" cy="247649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solidFill>
                                      <a:srgbClr val="FF0000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pic:pic xmlns:pic="http://schemas.openxmlformats.org/drawingml/2006/picture">
                              <pic:nvPicPr>
                                <pic:cNvPr id="73" name="图片 73" descr="d:\Users\slzhao\Desktop\赔偿计算器第一页.png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1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l="20825" r="36739"/>
                                <a:stretch/>
                              </pic:blipFill>
                              <pic:spPr bwMode="auto">
                                <a:xfrm>
                                  <a:off x="3543481" y="1304925"/>
                                  <a:ext cx="2057399" cy="1885950"/>
                                </a:xfrm>
                                <a:prstGeom prst="rect">
                                  <a:avLst/>
                                </a:prstGeom>
                                <a:ln>
                                  <a:solidFill>
                                    <a:srgbClr val="002060"/>
                                  </a:solidFill>
                                </a:ln>
                              </pic:spPr>
                            </pic:pic>
                          </wpg:grpSp>
                          <pic:pic xmlns:pic="http://schemas.openxmlformats.org/drawingml/2006/picture">
                            <pic:nvPicPr>
                              <pic:cNvPr id="78" name="图片 78" descr="d:\Users\slzhao\Desktop\弹出赔偿计算器.png"/>
                              <pic:cNvPicPr>
                                <a:picLocks noChangeAspect="1"/>
                              </pic:cNvPicPr>
                            </pic:nvPicPr>
                            <pic:blipFill rotWithShape="1">
                              <a:blip r:embed="rId1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 l="59697" r="151" b="25316"/>
                              <a:stretch/>
                            </pic:blipFill>
                            <pic:spPr bwMode="auto">
                              <a:xfrm>
                                <a:off x="17091" y="2143926"/>
                                <a:ext cx="3248025" cy="2809875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rgbClr val="002060"/>
                                </a:solidFill>
                              </a:ln>
                              <a:extLst>
                                <a:ext uri="{53640926-AAD7-44D8-BBD7-CCE9431645EC}">
                                  <a14:shadowObscured xmlns:a14="http://schemas.microsoft.com/office/drawing/2010/main"/>
                                </a:ext>
                              </a:extLst>
                            </pic:spPr>
                          </pic:pic>
                          <wps:wsp>
                            <wps:cNvPr id="79" name="矩形 79"/>
                            <wps:cNvSpPr/>
                            <wps:spPr>
                              <a:xfrm>
                                <a:off x="4724400" y="2790825"/>
                                <a:ext cx="609600" cy="3619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0" name="直接箭头连接符 80"/>
                            <wps:cNvCnPr/>
                            <wps:spPr>
                              <a:xfrm flipH="1">
                                <a:off x="2828748" y="2908507"/>
                                <a:ext cx="1777433" cy="372257"/>
                              </a:xfrm>
                              <a:prstGeom prst="straightConnector1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0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76" name="直接箭头连接符 76"/>
                          <wps:cNvCnPr/>
                          <wps:spPr>
                            <a:xfrm>
                              <a:off x="2438393" y="885825"/>
                              <a:ext cx="1181106" cy="600075"/>
                            </a:xfrm>
                            <a:prstGeom prst="straightConnector1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0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4" name="矩形 4"/>
                        <wps:cNvSpPr/>
                        <wps:spPr>
                          <a:xfrm>
                            <a:off x="1485900" y="619125"/>
                            <a:ext cx="856615" cy="18097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475740" y="447675"/>
                            <a:ext cx="866775" cy="4965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050CC" w:rsidRPr="00D820FC" w:rsidRDefault="006050CC">
                              <w:pPr>
                                <w:rPr>
                                  <w:color w:val="548DD4" w:themeColor="text2" w:themeTint="99"/>
                                </w:rPr>
                              </w:pPr>
                              <w:r w:rsidRPr="00D820FC">
                                <w:rPr>
                                  <w:rFonts w:hint="eastAsia"/>
                                  <w:color w:val="548DD4" w:themeColor="text2" w:themeTint="99"/>
                                </w:rPr>
                                <w:t>赔偿</w:t>
                              </w:r>
                              <w:r w:rsidRPr="00D820FC">
                                <w:rPr>
                                  <w:color w:val="548DD4" w:themeColor="text2" w:themeTint="99"/>
                                </w:rPr>
                                <w:t>计算器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26" o:spid="_x0000_s1026" style="position:absolute;left:0;text-align:left;margin-left:31.45pt;margin-top:37.3pt;width:450.7pt;height:387.8pt;z-index:251755520;mso-width-relative:margin;mso-height-relative:margin" coordsize="57238,4925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">
                <v:group id="组合 82" o:spid="_x0000_s1027" style="position:absolute;width:57238;height:49252" coordorigin=",285" coordsize="57239,49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">
                  <v:group id="组合 81" o:spid="_x0000_s1028" style="position:absolute;top:285;width:57238;height:49253" coordorigin=",285" coordsize="57239,49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">
                    <v:group id="组合 75" o:spid="_x0000_s1029" style="position:absolute;top:285;width:57238;height:31623" coordorigin="-1238,285" coordsize="57247,316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">
                      <v:group id="组合 74" o:spid="_x0000_s1030" style="position:absolute;left:-1238;top:285;width:32481;height:19501" coordorigin="-1238,285" coordsize="32482,195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SG5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jB/g98v4QfI1Q8AAAD//wMAUEsBAi0AFAAGAAgAAAAhANvh9svuAAAAhQEAABMAAAAAAAAA&#10;AAAAAAAAAAAAAFtDb250ZW50X1R5cGVzXS54bWxQSwECLQAUAAYACAAAACEAWvQsW78AAAAVAQAA&#10;CwAAAAAAAAAAAAAAAAAfAQAAX3JlbHMvLnJlbHNQSwECLQAUAAYACAAAACEAT9khucYAAADbAAAA&#10;DwAAAAAAAAAAAAAAAAAHAgAAZHJzL2Rvd25yZXYueG1sUEsFBgAAAAADAAMAtwAAAPoCAAAAAA==&#10;">
                        <v:shape id="图片 71" o:spid="_x0000_s1031" type="#_x0000_t75" style="position:absolute;left:-1238;top:285;width:32481;height:1950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" stroked="t" strokecolor="#002060">
                          <v:imagedata r:id="rId18" o:title="" cropleft="31568f" cropright="2f"/>
                          <v:path arrowok="t"/>
                        </v:shape>
                        <v:rect id="矩形 72" o:spid="_x0000_s1032" style="position:absolute;left:13240;top:6096;width:9623;height:24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" filled="f" strokecolor="red" strokeweight="2pt"/>
                      </v:group>
                      <v:shape id="图片 73" o:spid="_x0000_s1033" type="#_x0000_t75" style="position:absolute;left:35434;top:13049;width:20574;height:1885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" stroked="t" strokecolor="#002060">
                        <v:imagedata r:id="rId19" o:title="赔偿计算器第一页" cropleft="13648f" cropright="24077f"/>
                        <v:path arrowok="t"/>
                      </v:shape>
                    </v:group>
                    <v:shape id="图片 78" o:spid="_x0000_s1034" type="#_x0000_t75" style="position:absolute;left:170;top:21439;width:32481;height:2809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" stroked="t" strokecolor="#002060">
                      <v:imagedata r:id="rId20" o:title="弹出赔偿计算器" cropbottom="16591f" cropleft="39123f" cropright="99f"/>
                      <v:path arrowok="t"/>
                    </v:shape>
                    <v:rect id="矩形 79" o:spid="_x0000_s1035" style="position:absolute;left:47244;top:27908;width:6096;height:36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" filled="f" strokecolor="red" strokeweight="2pt"/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直接箭头连接符 80" o:spid="_x0000_s1036" type="#_x0000_t32" style="position:absolute;left:28287;top:29085;width:17774;height:372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" strokecolor="red" strokeweight="2.25pt">
                      <v:stroke endarrow="block"/>
                    </v:shape>
                  </v:group>
                  <v:shape id="直接箭头连接符 76" o:spid="_x0000_s1037" type="#_x0000_t32" style="position:absolute;left:24383;top:8858;width:11811;height:600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" strokecolor="red" strokeweight="2.25pt">
                    <v:stroke endarrow="block"/>
                  </v:shape>
                </v:group>
                <v:rect id="矩形 4" o:spid="_x0000_s1038" style="position:absolute;left:14859;top:6191;width:8566;height:1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" fillcolor="white [3212]" strokecolor="white [3212]" strokeweight="2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" o:spid="_x0000_s1039" type="#_x0000_t202" style="position:absolute;left:14757;top:4476;width:8668;height:49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" filled="f" stroked="f">
                  <v:textbox style="mso-fit-shape-to-text:t">
                    <w:txbxContent>
                      <w:p w:rsidR="006050CC" w:rsidRPr="00D820FC" w:rsidRDefault="006050CC">
                        <w:pPr>
                          <w:rPr>
                            <w:color w:val="548DD4" w:themeColor="text2" w:themeTint="99"/>
                          </w:rPr>
                        </w:pPr>
                        <w:r w:rsidRPr="00D820FC">
                          <w:rPr>
                            <w:rFonts w:hint="eastAsia"/>
                            <w:color w:val="548DD4" w:themeColor="text2" w:themeTint="99"/>
                          </w:rPr>
                          <w:t>赔偿</w:t>
                        </w:r>
                        <w:r w:rsidRPr="00D820FC">
                          <w:rPr>
                            <w:color w:val="548DD4" w:themeColor="text2" w:themeTint="99"/>
                          </w:rPr>
                          <w:t>计算器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 w:rsidR="00E53AD3" w:rsidRPr="000B6CCD">
        <w:rPr>
          <w:rFonts w:ascii="微软雅黑" w:hAnsi="微软雅黑" w:cs="Arial" w:hint="eastAsia"/>
          <w:b/>
          <w:sz w:val="24"/>
        </w:rPr>
        <w:t>赔偿计算器</w:t>
      </w:r>
      <w:bookmarkEnd w:id="30"/>
    </w:p>
    <w:p w:rsidR="00FC56D8" w:rsidRPr="000B6CCD" w:rsidRDefault="00C9172F" w:rsidP="00B268F5">
      <w:pPr>
        <w:ind w:left="420" w:firstLine="420"/>
        <w:rPr>
          <w:rFonts w:ascii="微软雅黑" w:hAnsi="微软雅黑"/>
        </w:rPr>
      </w:pPr>
      <w:r w:rsidRPr="000B6CCD">
        <w:rPr>
          <w:rFonts w:ascii="微软雅黑" w:hAnsi="微软雅黑" w:hint="eastAsia"/>
        </w:rPr>
        <w:t>员工</w:t>
      </w:r>
      <w:r w:rsidRPr="000B6CCD">
        <w:rPr>
          <w:rFonts w:ascii="微软雅黑" w:hAnsi="微软雅黑"/>
        </w:rPr>
        <w:t>点击新建任务单-</w:t>
      </w:r>
      <w:r w:rsidR="00D820FC" w:rsidRPr="000B6CCD">
        <w:rPr>
          <w:rFonts w:ascii="微软雅黑" w:hAnsi="微软雅黑" w:hint="eastAsia"/>
        </w:rPr>
        <w:t>赔偿计算器</w:t>
      </w:r>
      <w:r w:rsidRPr="000B6CCD">
        <w:rPr>
          <w:rFonts w:ascii="微软雅黑" w:hAnsi="微软雅黑"/>
        </w:rPr>
        <w:t>后，自动弹出赔偿计算器</w:t>
      </w:r>
      <w:r w:rsidRPr="000B6CCD">
        <w:rPr>
          <w:rFonts w:ascii="微软雅黑" w:hAnsi="微软雅黑" w:hint="eastAsia"/>
        </w:rPr>
        <w:t>。选择</w:t>
      </w:r>
      <w:r w:rsidRPr="000B6CCD">
        <w:rPr>
          <w:rFonts w:ascii="微软雅黑" w:hAnsi="微软雅黑"/>
        </w:rPr>
        <w:t>投诉类型后，点击</w:t>
      </w:r>
      <w:r w:rsidRPr="000B6CCD">
        <w:rPr>
          <w:rFonts w:ascii="微软雅黑" w:hAnsi="微软雅黑" w:hint="eastAsia"/>
        </w:rPr>
        <w:t>H</w:t>
      </w:r>
      <w:r w:rsidRPr="000B6CCD">
        <w:rPr>
          <w:rFonts w:ascii="微软雅黑" w:hAnsi="微软雅黑"/>
        </w:rPr>
        <w:t>old进入赔偿计算器第二页，此时已自动生成任务单，任务单类型为选择的投诉类型</w:t>
      </w:r>
      <w:r w:rsidRPr="000B6CCD">
        <w:rPr>
          <w:rFonts w:ascii="微软雅黑" w:hAnsi="微软雅黑" w:hint="eastAsia"/>
        </w:rPr>
        <w:t>。</w:t>
      </w:r>
      <w:bookmarkStart w:id="31" w:name="_Toc366520758"/>
      <w:bookmarkStart w:id="32" w:name="_Toc381018416"/>
      <w:bookmarkStart w:id="33" w:name="_Toc387914341"/>
      <w:bookmarkStart w:id="34" w:name="_Toc387959622"/>
      <w:bookmarkStart w:id="35" w:name="_Toc387959668"/>
      <w:bookmarkStart w:id="36" w:name="_Toc388493897"/>
      <w:bookmarkStart w:id="37" w:name="_Toc388496025"/>
      <w:bookmarkStart w:id="38" w:name="_Toc388535441"/>
      <w:bookmarkStart w:id="39" w:name="_Toc388862044"/>
      <w:bookmarkStart w:id="40" w:name="_Toc389726701"/>
      <w:bookmarkStart w:id="41" w:name="_Toc390100382"/>
      <w:bookmarkStart w:id="42" w:name="_Toc413828172"/>
      <w:bookmarkStart w:id="43" w:name="_Toc413854434"/>
      <w:bookmarkStart w:id="44" w:name="_Toc420473810"/>
      <w:bookmarkStart w:id="45" w:name="_Toc420478145"/>
      <w:bookmarkStart w:id="46" w:name="_Toc420497251"/>
      <w:bookmarkStart w:id="47" w:name="_Toc443551507"/>
      <w:bookmarkStart w:id="48" w:name="_Toc446923855"/>
      <w:bookmarkStart w:id="49" w:name="_Toc447039064"/>
      <w:bookmarkStart w:id="50" w:name="_Toc447270577"/>
      <w:bookmarkStart w:id="51" w:name="_Toc448155781"/>
      <w:bookmarkStart w:id="52" w:name="_Toc448155854"/>
      <w:bookmarkStart w:id="53" w:name="_Toc448155878"/>
      <w:bookmarkStart w:id="54" w:name="_Toc448409922"/>
      <w:bookmarkStart w:id="55" w:name="_Toc448409963"/>
      <w:bookmarkStart w:id="56" w:name="_Toc449553586"/>
      <w:bookmarkStart w:id="57" w:name="_Toc450897224"/>
      <w:bookmarkStart w:id="58" w:name="_Toc451192667"/>
      <w:bookmarkStart w:id="59" w:name="_Toc453610610"/>
      <w:bookmarkStart w:id="60" w:name="_Toc454979563"/>
      <w:bookmarkStart w:id="61" w:name="_Toc460934785"/>
      <w:bookmarkStart w:id="62" w:name="_Toc462158982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:rsidR="00756445" w:rsidRPr="000B6CCD" w:rsidRDefault="00FC56D8" w:rsidP="00FC56D8">
      <w:pPr>
        <w:widowControl/>
        <w:jc w:val="left"/>
        <w:rPr>
          <w:rFonts w:ascii="微软雅黑" w:hAnsi="微软雅黑"/>
        </w:rPr>
      </w:pPr>
      <w:r w:rsidRPr="000B6CCD">
        <w:rPr>
          <w:rFonts w:ascii="微软雅黑" w:hAnsi="微软雅黑"/>
        </w:rPr>
        <w:br w:type="page"/>
      </w:r>
    </w:p>
    <w:p w:rsidR="007D1B41" w:rsidRPr="000B6CCD" w:rsidRDefault="00D46239" w:rsidP="007D1B41">
      <w:pPr>
        <w:numPr>
          <w:ilvl w:val="2"/>
          <w:numId w:val="1"/>
        </w:numPr>
        <w:tabs>
          <w:tab w:val="left" w:pos="567"/>
        </w:tabs>
        <w:spacing w:line="360" w:lineRule="auto"/>
        <w:jc w:val="left"/>
        <w:outlineLvl w:val="2"/>
        <w:rPr>
          <w:rFonts w:ascii="微软雅黑" w:hAnsi="微软雅黑" w:cs="Arial"/>
          <w:b/>
          <w:sz w:val="24"/>
        </w:rPr>
      </w:pPr>
      <w:bookmarkStart w:id="63" w:name="_Toc485718783"/>
      <w:r w:rsidRPr="000B6CCD">
        <w:rPr>
          <w:rFonts w:ascii="微软雅黑" w:hAnsi="微软雅黑" w:cs="Arial" w:hint="eastAsia"/>
          <w:b/>
          <w:noProof/>
          <w:sz w:val="24"/>
        </w:rPr>
        <w:lastRenderedPageBreak/>
        <mc:AlternateContent>
          <mc:Choice Requires="wpg">
            <w:drawing>
              <wp:anchor distT="0" distB="0" distL="114300" distR="114300" simplePos="0" relativeHeight="251815936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359624</wp:posOffset>
                </wp:positionV>
                <wp:extent cx="5305425" cy="4599940"/>
                <wp:effectExtent l="0" t="0" r="9525" b="0"/>
                <wp:wrapTopAndBottom/>
                <wp:docPr id="294" name="组合 29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05425" cy="4599940"/>
                          <a:chOff x="0" y="0"/>
                          <a:chExt cx="5305425" cy="4599940"/>
                        </a:xfrm>
                      </wpg:grpSpPr>
                      <wpg:grpSp>
                        <wpg:cNvPr id="63" name="组合 63"/>
                        <wpg:cNvGrpSpPr/>
                        <wpg:grpSpPr>
                          <a:xfrm>
                            <a:off x="0" y="0"/>
                            <a:ext cx="5305425" cy="4599940"/>
                            <a:chOff x="0" y="0"/>
                            <a:chExt cx="5305425" cy="4599940"/>
                          </a:xfrm>
                        </wpg:grpSpPr>
                        <wpg:grpSp>
                          <wpg:cNvPr id="280" name="组合 280"/>
                          <wpg:cNvGrpSpPr/>
                          <wpg:grpSpPr>
                            <a:xfrm>
                              <a:off x="0" y="0"/>
                              <a:ext cx="5305425" cy="4599940"/>
                              <a:chOff x="0" y="-152400"/>
                              <a:chExt cx="5305425" cy="4599940"/>
                            </a:xfrm>
                          </wpg:grpSpPr>
                          <wpg:grpSp>
                            <wpg:cNvPr id="274" name="组合 274"/>
                            <wpg:cNvGrpSpPr/>
                            <wpg:grpSpPr>
                              <a:xfrm>
                                <a:off x="0" y="-152400"/>
                                <a:ext cx="5305425" cy="4599940"/>
                                <a:chOff x="0" y="-152400"/>
                                <a:chExt cx="5305425" cy="4599940"/>
                              </a:xfrm>
                            </wpg:grpSpPr>
                            <wpg:grpSp>
                              <wpg:cNvPr id="257" name="组合 257"/>
                              <wpg:cNvGrpSpPr/>
                              <wpg:grpSpPr>
                                <a:xfrm>
                                  <a:off x="228600" y="-152400"/>
                                  <a:ext cx="5076825" cy="4599940"/>
                                  <a:chOff x="-123825" y="-152423"/>
                                  <a:chExt cx="5076825" cy="4600597"/>
                                </a:xfrm>
                              </wpg:grpSpPr>
                              <wpg:grpSp>
                                <wpg:cNvPr id="256" name="组合 256"/>
                                <wpg:cNvGrpSpPr/>
                                <wpg:grpSpPr>
                                  <a:xfrm>
                                    <a:off x="-123825" y="-152423"/>
                                    <a:ext cx="5076825" cy="4581548"/>
                                    <a:chOff x="-123825" y="-228623"/>
                                    <a:chExt cx="5076825" cy="4581548"/>
                                  </a:xfrm>
                                </wpg:grpSpPr>
                                <wpg:grpSp>
                                  <wpg:cNvPr id="46" name="组合 46"/>
                                  <wpg:cNvGrpSpPr/>
                                  <wpg:grpSpPr>
                                    <a:xfrm>
                                      <a:off x="-123825" y="-228623"/>
                                      <a:ext cx="5076825" cy="4581548"/>
                                      <a:chOff x="-123825" y="-228623"/>
                                      <a:chExt cx="5076825" cy="4581548"/>
                                    </a:xfrm>
                                  </wpg:grpSpPr>
                                  <wpg:grpSp>
                                    <wpg:cNvPr id="61" name="组合 61"/>
                                    <wpg:cNvGrpSpPr/>
                                    <wpg:grpSpPr>
                                      <a:xfrm>
                                        <a:off x="-123825" y="28575"/>
                                        <a:ext cx="5076825" cy="4324350"/>
                                        <a:chOff x="-123825" y="0"/>
                                        <a:chExt cx="5076825" cy="4324350"/>
                                      </a:xfrm>
                                    </wpg:grpSpPr>
                                    <pic:pic xmlns:pic="http://schemas.openxmlformats.org/drawingml/2006/picture">
                                      <pic:nvPicPr>
                                        <pic:cNvPr id="2" name="图片 2"/>
                                        <pic:cNvPicPr>
                                          <a:picLocks noChangeAspect="1"/>
                                        </pic:cNvPicPr>
                                      </pic:nvPicPr>
                                      <pic:blipFill>
                                        <a:blip r:embed="rId2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57150"/>
                                          <a:ext cx="4953000" cy="4236720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  <wpg:grpSp>
                                      <wpg:cNvPr id="5" name="组合 5"/>
                                      <wpg:cNvGrpSpPr/>
                                      <wpg:grpSpPr>
                                        <a:xfrm>
                                          <a:off x="723900" y="3790950"/>
                                          <a:ext cx="895350" cy="533400"/>
                                          <a:chOff x="1143000" y="104775"/>
                                          <a:chExt cx="895350" cy="533400"/>
                                        </a:xfrm>
                                      </wpg:grpSpPr>
                                      <wps:wsp>
                                        <wps:cNvPr id="3" name="矩形 3"/>
                                        <wps:cNvSpPr/>
                                        <wps:spPr>
                                          <a:xfrm>
                                            <a:off x="1219200" y="238125"/>
                                            <a:ext cx="752475" cy="23812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chemeClr val="accent3">
                                              <a:lumMod val="60000"/>
                                              <a:lumOff val="40000"/>
                                            </a:schemeClr>
                                          </a:solidFill>
                                          <a:ln>
                                            <a:solidFill>
                                              <a:schemeClr val="accent3">
                                                <a:lumMod val="75000"/>
                                              </a:schemeClr>
                                            </a:solidFill>
                                          </a:ln>
                                        </wps:spPr>
                                        <wps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wps:style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217" name="文本框 2"/>
                                        <wps:cNvSpPr txBox="1"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1143000" y="104775"/>
                                            <a:ext cx="895350" cy="533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wps:spPr>
                                        <wps:txbx>
                                          <w:txbxContent>
                                            <w:p w:rsidR="006050CC" w:rsidRPr="0087601F" w:rsidRDefault="006050CC" w:rsidP="0087601F">
                                              <w:pPr>
                                                <w:jc w:val="center"/>
                                                <w:rPr>
                                                  <w:b/>
                                                  <w:color w:val="FFFFFF" w:themeColor="background1"/>
                                                </w:rPr>
                                              </w:pPr>
                                              <w:r w:rsidRPr="0087601F">
                                                <w:rPr>
                                                  <w:rFonts w:hint="eastAsia"/>
                                                  <w:b/>
                                                  <w:color w:val="FFFFFF" w:themeColor="background1"/>
                                                </w:rPr>
                                                <w:t>组内升级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91440" tIns="45720" rIns="91440" bIns="45720" anchor="t" anchorCtr="0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9" name="组合 9"/>
                                      <wpg:cNvGrpSpPr/>
                                      <wpg:grpSpPr>
                                        <a:xfrm>
                                          <a:off x="2762250" y="3809999"/>
                                          <a:ext cx="933450" cy="371475"/>
                                          <a:chOff x="-947102" y="-57151"/>
                                          <a:chExt cx="1462404" cy="371475"/>
                                        </a:xfrm>
                                      </wpg:grpSpPr>
                                      <wps:wsp>
                                        <wps:cNvPr id="7" name="矩形 7"/>
                                        <wps:cNvSpPr/>
                                        <wps:spPr>
                                          <a:xfrm>
                                            <a:off x="-947102" y="57150"/>
                                            <a:ext cx="1365883" cy="23812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chemeClr val="accent2">
                                              <a:lumMod val="60000"/>
                                              <a:lumOff val="40000"/>
                                            </a:schemeClr>
                                          </a:solidFill>
                                          <a:ln>
                                            <a:solidFill>
                                              <a:schemeClr val="accent2">
                                                <a:lumMod val="75000"/>
                                              </a:schemeClr>
                                            </a:solidFill>
                                          </a:ln>
                                        </wps:spPr>
                                        <wps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wps:style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8" name="文本框 2"/>
                                        <wps:cNvSpPr txBox="1"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-917257" y="-57151"/>
                                            <a:ext cx="1432559" cy="3714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wps:spPr>
                                        <wps:txbx>
                                          <w:txbxContent>
                                            <w:p w:rsidR="006050CC" w:rsidRPr="0087601F" w:rsidRDefault="006050CC" w:rsidP="0087601F">
                                              <w:pPr>
                                                <w:jc w:val="center"/>
                                                <w:rPr>
                                                  <w:b/>
                                                  <w:color w:val="FFFFFF" w:themeColor="background1"/>
                                                </w:rPr>
                                              </w:pPr>
                                              <w:r>
                                                <w:rPr>
                                                  <w:rFonts w:hint="eastAsia"/>
                                                  <w:b/>
                                                  <w:color w:val="FFFFFF" w:themeColor="background1"/>
                                                </w:rPr>
                                                <w:t>暂存</w:t>
                                              </w:r>
                                              <w:r>
                                                <w:rPr>
                                                  <w:b/>
                                                  <w:color w:val="FFFFFF" w:themeColor="background1"/>
                                                </w:rPr>
                                                <w:t>不提交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91440" tIns="45720" rIns="91440" bIns="45720" anchor="t" anchorCtr="0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16" name="组合 16"/>
                                      <wpg:cNvGrpSpPr/>
                                      <wpg:grpSpPr>
                                        <a:xfrm>
                                          <a:off x="2562225" y="3448050"/>
                                          <a:ext cx="571500" cy="533400"/>
                                          <a:chOff x="581025" y="-85725"/>
                                          <a:chExt cx="571500" cy="533400"/>
                                        </a:xfrm>
                                      </wpg:grpSpPr>
                                      <wps:wsp>
                                        <wps:cNvPr id="13" name="流程图: 离页连接符 13"/>
                                        <wps:cNvSpPr/>
                                        <wps:spPr>
                                          <a:xfrm>
                                            <a:off x="723900" y="0"/>
                                            <a:ext cx="266700" cy="342900"/>
                                          </a:xfrm>
                                          <a:prstGeom prst="flowChartOffpageConnector">
                                            <a:avLst/>
                                          </a:prstGeom>
                                          <a:solidFill>
                                            <a:schemeClr val="tx2">
                                              <a:lumMod val="40000"/>
                                              <a:lumOff val="60000"/>
                                            </a:schemeClr>
                                          </a:solidFill>
                                          <a:ln>
                                            <a:solidFill>
                                              <a:schemeClr val="tx2">
                                                <a:lumMod val="60000"/>
                                                <a:lumOff val="40000"/>
                                              </a:schemeClr>
                                            </a:solidFill>
                                          </a:ln>
                                        </wps:spPr>
                                        <wps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wps:style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15" name="文本框 2"/>
                                        <wps:cNvSpPr txBox="1"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581025" y="-85725"/>
                                            <a:ext cx="571500" cy="533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wps:spPr>
                                        <wps:txbx>
                                          <w:txbxContent>
                                            <w:p w:rsidR="006050CC" w:rsidRPr="00CB1144" w:rsidRDefault="006050CC" w:rsidP="00CB1144">
                                              <w:pPr>
                                                <w:jc w:val="center"/>
                                                <w:rPr>
                                                  <w:b/>
                                                  <w:color w:val="FFFFFF" w:themeColor="background1"/>
                                                  <w:sz w:val="32"/>
                                                </w:rPr>
                                              </w:pPr>
                                              <w:r w:rsidRPr="00CB1144">
                                                <w:rPr>
                                                  <w:rFonts w:hint="eastAsia"/>
                                                  <w:b/>
                                                  <w:color w:val="FFFFFF" w:themeColor="background1"/>
                                                  <w:sz w:val="32"/>
                                                </w:rPr>
                                                <w:t>1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91440" tIns="45720" rIns="91440" bIns="45720" anchor="t" anchorCtr="0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17" name="组合 17"/>
                                      <wpg:cNvGrpSpPr/>
                                      <wpg:grpSpPr>
                                        <a:xfrm>
                                          <a:off x="1562100" y="3419475"/>
                                          <a:ext cx="571500" cy="533400"/>
                                          <a:chOff x="638175" y="-180975"/>
                                          <a:chExt cx="571500" cy="533400"/>
                                        </a:xfrm>
                                      </wpg:grpSpPr>
                                      <wps:wsp>
                                        <wps:cNvPr id="19" name="流程图: 离页连接符 19"/>
                                        <wps:cNvSpPr/>
                                        <wps:spPr>
                                          <a:xfrm>
                                            <a:off x="790575" y="-95250"/>
                                            <a:ext cx="266700" cy="342900"/>
                                          </a:xfrm>
                                          <a:prstGeom prst="flowChartOffpageConnector">
                                            <a:avLst/>
                                          </a:prstGeom>
                                          <a:solidFill>
                                            <a:schemeClr val="tx2">
                                              <a:lumMod val="40000"/>
                                              <a:lumOff val="60000"/>
                                            </a:schemeClr>
                                          </a:solidFill>
                                          <a:ln>
                                            <a:solidFill>
                                              <a:schemeClr val="tx2">
                                                <a:lumMod val="60000"/>
                                                <a:lumOff val="40000"/>
                                              </a:schemeClr>
                                            </a:solidFill>
                                          </a:ln>
                                        </wps:spPr>
                                        <wps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wps:style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22" name="文本框 2"/>
                                        <wps:cNvSpPr txBox="1"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638175" y="-180975"/>
                                            <a:ext cx="571500" cy="533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wps:spPr>
                                        <wps:txbx>
                                          <w:txbxContent>
                                            <w:p w:rsidR="006050CC" w:rsidRPr="00CB1144" w:rsidRDefault="006050CC" w:rsidP="00CB1144">
                                              <w:pPr>
                                                <w:jc w:val="center"/>
                                                <w:rPr>
                                                  <w:b/>
                                                  <w:color w:val="FFFFFF" w:themeColor="background1"/>
                                                  <w:sz w:val="32"/>
                                                </w:rPr>
                                              </w:pPr>
                                              <w:r>
                                                <w:rPr>
                                                  <w:b/>
                                                  <w:color w:val="FFFFFF" w:themeColor="background1"/>
                                                  <w:sz w:val="32"/>
                                                </w:rPr>
                                                <w:t>2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91440" tIns="45720" rIns="91440" bIns="45720" anchor="t" anchorCtr="0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23" name="组合 23"/>
                                      <wpg:cNvGrpSpPr/>
                                      <wpg:grpSpPr>
                                        <a:xfrm>
                                          <a:off x="523875" y="3543300"/>
                                          <a:ext cx="571500" cy="533400"/>
                                          <a:chOff x="590550" y="-76200"/>
                                          <a:chExt cx="571500" cy="533400"/>
                                        </a:xfrm>
                                      </wpg:grpSpPr>
                                      <wps:wsp>
                                        <wps:cNvPr id="24" name="流程图: 离页连接符 24"/>
                                        <wps:cNvSpPr/>
                                        <wps:spPr>
                                          <a:xfrm>
                                            <a:off x="723900" y="0"/>
                                            <a:ext cx="266700" cy="342900"/>
                                          </a:xfrm>
                                          <a:prstGeom prst="flowChartOffpageConnector">
                                            <a:avLst/>
                                          </a:prstGeom>
                                          <a:solidFill>
                                            <a:schemeClr val="tx2">
                                              <a:lumMod val="40000"/>
                                              <a:lumOff val="60000"/>
                                            </a:schemeClr>
                                          </a:solidFill>
                                          <a:ln>
                                            <a:solidFill>
                                              <a:schemeClr val="tx2">
                                                <a:lumMod val="60000"/>
                                                <a:lumOff val="40000"/>
                                              </a:schemeClr>
                                            </a:solidFill>
                                          </a:ln>
                                        </wps:spPr>
                                        <wps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wps:style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25" name="文本框 2"/>
                                        <wps:cNvSpPr txBox="1"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590550" y="-76200"/>
                                            <a:ext cx="571500" cy="533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wps:spPr>
                                        <wps:txbx>
                                          <w:txbxContent>
                                            <w:p w:rsidR="006050CC" w:rsidRPr="00CB1144" w:rsidRDefault="006050CC" w:rsidP="00CB1144">
                                              <w:pPr>
                                                <w:jc w:val="center"/>
                                                <w:rPr>
                                                  <w:b/>
                                                  <w:color w:val="FFFFFF" w:themeColor="background1"/>
                                                  <w:sz w:val="32"/>
                                                </w:rPr>
                                              </w:pPr>
                                              <w:r>
                                                <w:rPr>
                                                  <w:b/>
                                                  <w:color w:val="FFFFFF" w:themeColor="background1"/>
                                                  <w:sz w:val="32"/>
                                                </w:rPr>
                                                <w:t>3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91440" tIns="45720" rIns="91440" bIns="45720" anchor="t" anchorCtr="0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29" name="组合 29"/>
                                      <wpg:cNvGrpSpPr/>
                                      <wpg:grpSpPr>
                                        <a:xfrm>
                                          <a:off x="3810000" y="0"/>
                                          <a:ext cx="571500" cy="533400"/>
                                          <a:chOff x="590550" y="-76200"/>
                                          <a:chExt cx="571500" cy="533400"/>
                                        </a:xfrm>
                                      </wpg:grpSpPr>
                                      <wps:wsp>
                                        <wps:cNvPr id="30" name="流程图: 离页连接符 30"/>
                                        <wps:cNvSpPr/>
                                        <wps:spPr>
                                          <a:xfrm>
                                            <a:off x="723900" y="0"/>
                                            <a:ext cx="266700" cy="342900"/>
                                          </a:xfrm>
                                          <a:prstGeom prst="flowChartOffpageConnector">
                                            <a:avLst/>
                                          </a:prstGeom>
                                          <a:solidFill>
                                            <a:schemeClr val="tx2">
                                              <a:lumMod val="40000"/>
                                              <a:lumOff val="60000"/>
                                            </a:schemeClr>
                                          </a:solidFill>
                                          <a:ln>
                                            <a:solidFill>
                                              <a:schemeClr val="tx2">
                                                <a:lumMod val="60000"/>
                                                <a:lumOff val="40000"/>
                                              </a:schemeClr>
                                            </a:solidFill>
                                          </a:ln>
                                        </wps:spPr>
                                        <wps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wps:style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31" name="文本框 2"/>
                                        <wps:cNvSpPr txBox="1"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590550" y="-76200"/>
                                            <a:ext cx="571500" cy="533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wps:spPr>
                                        <wps:txbx>
                                          <w:txbxContent>
                                            <w:p w:rsidR="006050CC" w:rsidRPr="00CB1144" w:rsidRDefault="006050CC" w:rsidP="00CB1144">
                                              <w:pPr>
                                                <w:jc w:val="center"/>
                                                <w:rPr>
                                                  <w:b/>
                                                  <w:color w:val="FFFFFF" w:themeColor="background1"/>
                                                  <w:sz w:val="32"/>
                                                </w:rPr>
                                              </w:pPr>
                                              <w:r>
                                                <w:rPr>
                                                  <w:rFonts w:hint="eastAsia"/>
                                                  <w:b/>
                                                  <w:color w:val="FFFFFF" w:themeColor="background1"/>
                                                  <w:sz w:val="32"/>
                                                </w:rPr>
                                                <w:t>4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91440" tIns="45720" rIns="91440" bIns="45720" anchor="t" anchorCtr="0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41" name="组合 41"/>
                                      <wpg:cNvGrpSpPr/>
                                      <wpg:grpSpPr>
                                        <a:xfrm>
                                          <a:off x="-123825" y="428625"/>
                                          <a:ext cx="571500" cy="533400"/>
                                          <a:chOff x="-2295525" y="352425"/>
                                          <a:chExt cx="571500" cy="533400"/>
                                        </a:xfrm>
                                      </wpg:grpSpPr>
                                      <wps:wsp>
                                        <wps:cNvPr id="42" name="流程图: 离页连接符 42"/>
                                        <wps:cNvSpPr/>
                                        <wps:spPr>
                                          <a:xfrm>
                                            <a:off x="-2152650" y="457200"/>
                                            <a:ext cx="266700" cy="342900"/>
                                          </a:xfrm>
                                          <a:prstGeom prst="flowChartOffpageConnector">
                                            <a:avLst/>
                                          </a:prstGeom>
                                          <a:solidFill>
                                            <a:schemeClr val="tx2">
                                              <a:lumMod val="40000"/>
                                              <a:lumOff val="60000"/>
                                            </a:schemeClr>
                                          </a:solidFill>
                                          <a:ln>
                                            <a:solidFill>
                                              <a:schemeClr val="tx2">
                                                <a:lumMod val="60000"/>
                                                <a:lumOff val="40000"/>
                                              </a:schemeClr>
                                            </a:solidFill>
                                          </a:ln>
                                        </wps:spPr>
                                        <wps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wps:style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43" name="文本框 2"/>
                                        <wps:cNvSpPr txBox="1"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-2295525" y="352425"/>
                                            <a:ext cx="571500" cy="533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wps:spPr>
                                        <wps:txbx>
                                          <w:txbxContent>
                                            <w:p w:rsidR="006050CC" w:rsidRPr="00CB1144" w:rsidRDefault="006050CC" w:rsidP="00CB1144">
                                              <w:pPr>
                                                <w:jc w:val="center"/>
                                                <w:rPr>
                                                  <w:b/>
                                                  <w:color w:val="FFFFFF" w:themeColor="background1"/>
                                                  <w:sz w:val="32"/>
                                                </w:rPr>
                                              </w:pPr>
                                              <w:r>
                                                <w:rPr>
                                                  <w:rFonts w:hint="eastAsia"/>
                                                  <w:b/>
                                                  <w:color w:val="FFFFFF" w:themeColor="background1"/>
                                                  <w:sz w:val="32"/>
                                                </w:rPr>
                                                <w:t>5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91440" tIns="45720" rIns="91440" bIns="45720" anchor="t" anchorCtr="0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51" name="组合 51"/>
                                      <wpg:cNvGrpSpPr/>
                                      <wpg:grpSpPr>
                                        <a:xfrm>
                                          <a:off x="1866900" y="1628782"/>
                                          <a:ext cx="571500" cy="533400"/>
                                          <a:chOff x="571500" y="-95243"/>
                                          <a:chExt cx="571500" cy="533400"/>
                                        </a:xfrm>
                                      </wpg:grpSpPr>
                                      <wps:wsp>
                                        <wps:cNvPr id="52" name="流程图: 离页连接符 52"/>
                                        <wps:cNvSpPr/>
                                        <wps:spPr>
                                          <a:xfrm>
                                            <a:off x="723900" y="0"/>
                                            <a:ext cx="266700" cy="342900"/>
                                          </a:xfrm>
                                          <a:prstGeom prst="flowChartOffpageConnector">
                                            <a:avLst/>
                                          </a:prstGeom>
                                          <a:solidFill>
                                            <a:schemeClr val="tx2">
                                              <a:lumMod val="40000"/>
                                              <a:lumOff val="60000"/>
                                            </a:schemeClr>
                                          </a:solidFill>
                                          <a:ln>
                                            <a:solidFill>
                                              <a:schemeClr val="tx2">
                                                <a:lumMod val="60000"/>
                                                <a:lumOff val="40000"/>
                                              </a:schemeClr>
                                            </a:solidFill>
                                          </a:ln>
                                        </wps:spPr>
                                        <wps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wps:style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57" name="文本框 2"/>
                                        <wps:cNvSpPr txBox="1"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571500" y="-95243"/>
                                            <a:ext cx="571500" cy="533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wps:spPr>
                                        <wps:txbx>
                                          <w:txbxContent>
                                            <w:p w:rsidR="006050CC" w:rsidRPr="00CB1144" w:rsidRDefault="006050CC" w:rsidP="002A6CF4">
                                              <w:pPr>
                                                <w:jc w:val="center"/>
                                                <w:rPr>
                                                  <w:b/>
                                                  <w:color w:val="FFFFFF" w:themeColor="background1"/>
                                                  <w:sz w:val="32"/>
                                                </w:rPr>
                                              </w:pPr>
                                              <w:r>
                                                <w:rPr>
                                                  <w:rFonts w:hint="eastAsia"/>
                                                  <w:b/>
                                                  <w:color w:val="FFFFFF" w:themeColor="background1"/>
                                                  <w:sz w:val="32"/>
                                                </w:rPr>
                                                <w:t>6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91440" tIns="45720" rIns="91440" bIns="45720" anchor="t" anchorCtr="0">
                                          <a:noAutofit/>
                                        </wps:bodyPr>
                                      </wps:wsp>
                                    </wpg:grpSp>
                                  </wpg:grpSp>
                                  <wps:wsp>
                                    <wps:cNvPr id="241" name="文本框 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952500" y="57102"/>
                                        <a:ext cx="933450" cy="24765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chemeClr val="bg1">
                                            <a:lumMod val="65000"/>
                                          </a:schemeClr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6050CC" w:rsidRPr="00F17342" w:rsidRDefault="006050CC">
                                          <w:pPr>
                                            <w:rPr>
                                              <w:rFonts w:ascii="微软雅黑" w:hAnsi="微软雅黑"/>
                                              <w:sz w:val="18"/>
                                            </w:rPr>
                                          </w:pPr>
                                          <w:r w:rsidRPr="00F17342">
                                            <w:rPr>
                                              <w:rFonts w:ascii="微软雅黑" w:hAnsi="微软雅黑"/>
                                              <w:sz w:val="18"/>
                                            </w:rPr>
                                            <w:t>018001548416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>
                                      <a:noAutofit/>
                                    </wps:bodyPr>
                                  </wps:wsp>
                                  <wps:wsp>
                                    <wps:cNvPr id="37" name="文本框 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952500" y="304777"/>
                                        <a:ext cx="447675" cy="257175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chemeClr val="bg1">
                                            <a:lumMod val="65000"/>
                                          </a:schemeClr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6050CC" w:rsidRPr="00F17342" w:rsidRDefault="006050CC" w:rsidP="00F17342">
                                          <w:pPr>
                                            <w:rPr>
                                              <w:rFonts w:ascii="微软雅黑" w:hAnsi="微软雅黑"/>
                                              <w:sz w:val="18"/>
                                            </w:rPr>
                                          </w:pPr>
                                          <w:r>
                                            <w:rPr>
                                              <w:rFonts w:ascii="微软雅黑" w:hAnsi="微软雅黑" w:hint="eastAsia"/>
                                              <w:sz w:val="18"/>
                                            </w:rPr>
                                            <w:t>严锋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>
                                      <a:noAutofit/>
                                    </wps:bodyPr>
                                  </wps:wsp>
                                  <wps:wsp>
                                    <wps:cNvPr id="40" name="流程图: 离页连接符 40"/>
                                    <wps:cNvSpPr/>
                                    <wps:spPr>
                                      <a:xfrm>
                                        <a:off x="695325" y="-161949"/>
                                        <a:ext cx="266700" cy="342900"/>
                                      </a:xfrm>
                                      <a:prstGeom prst="flowChartOffpageConnector">
                                        <a:avLst/>
                                      </a:prstGeom>
                                      <a:solidFill>
                                        <a:schemeClr val="tx2">
                                          <a:lumMod val="40000"/>
                                          <a:lumOff val="60000"/>
                                        </a:schemeClr>
                                      </a:solidFill>
                                      <a:ln>
                                        <a:solidFill>
                                          <a:schemeClr val="tx2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</a:ln>
                                    </wps:spPr>
                                    <wps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wps:style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8" name="文本框 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42925" y="-228623"/>
                                        <a:ext cx="571500" cy="5334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6050CC" w:rsidRPr="00CB1144" w:rsidRDefault="006050CC" w:rsidP="00F17342">
                                          <w:pPr>
                                            <w:jc w:val="center"/>
                                            <w:rPr>
                                              <w:b/>
                                              <w:color w:val="FFFFFF" w:themeColor="background1"/>
                                              <w:sz w:val="32"/>
                                            </w:rPr>
                                          </w:pPr>
                                          <w:r>
                                            <w:rPr>
                                              <w:b/>
                                              <w:color w:val="FFFFFF" w:themeColor="background1"/>
                                              <w:sz w:val="32"/>
                                            </w:rPr>
                                            <w:t>7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>
                                      <a:noAutofit/>
                                    </wps:bodyPr>
                                  </wps:wsp>
                                </wpg:grpSp>
                                <wps:wsp>
                                  <wps:cNvPr id="44" name="文本框 2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2314575" y="1724025"/>
                                      <a:ext cx="2609850" cy="8953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6050CC" w:rsidRPr="00CB1144" w:rsidRDefault="006050CC" w:rsidP="00CB1144">
                                        <w:pPr>
                                          <w:spacing w:line="60" w:lineRule="atLeast"/>
                                          <w:jc w:val="center"/>
                                          <w:rPr>
                                            <w:b/>
                                            <w:color w:val="FF0000"/>
                                          </w:rPr>
                                        </w:pPr>
                                        <w:r w:rsidRPr="00CB1144">
                                          <w:rPr>
                                            <w:rFonts w:hint="eastAsia"/>
                                            <w:b/>
                                          </w:rPr>
                                          <w:t>提示话术</w:t>
                                        </w:r>
                                        <w:r>
                                          <w:rPr>
                                            <w:rFonts w:hint="eastAsia"/>
                                            <w:b/>
                                          </w:rPr>
                                          <w:t>：</w:t>
                                        </w:r>
                                        <w:r>
                                          <w:rPr>
                                            <w:rFonts w:hint="eastAsia"/>
                                            <w:b/>
                                            <w:color w:val="FF0000"/>
                                          </w:rPr>
                                          <w:t>组内</w:t>
                                        </w:r>
                                        <w:r>
                                          <w:rPr>
                                            <w:b/>
                                            <w:color w:val="FF0000"/>
                                          </w:rPr>
                                          <w:t>升级</w:t>
                                        </w:r>
                                        <w:r>
                                          <w:rPr>
                                            <w:rFonts w:hint="eastAsia"/>
                                            <w:b/>
                                            <w:color w:val="FF0000"/>
                                          </w:rPr>
                                          <w:t>/</w:t>
                                        </w:r>
                                        <w:r>
                                          <w:rPr>
                                            <w:rFonts w:hint="eastAsia"/>
                                            <w:b/>
                                            <w:color w:val="FF0000"/>
                                          </w:rPr>
                                          <w:t>交班后</w:t>
                                        </w:r>
                                        <w:r>
                                          <w:rPr>
                                            <w:b/>
                                            <w:color w:val="FF0000"/>
                                          </w:rPr>
                                          <w:t>赔偿计算器将关闭</w:t>
                                        </w:r>
                                        <w:r>
                                          <w:rPr>
                                            <w:rFonts w:hint="eastAsia"/>
                                            <w:b/>
                                            <w:color w:val="FF0000"/>
                                          </w:rPr>
                                          <w:t>，</w:t>
                                        </w:r>
                                        <w:r>
                                          <w:rPr>
                                            <w:b/>
                                            <w:color w:val="FF0000"/>
                                          </w:rPr>
                                          <w:t>后续操作</w:t>
                                        </w:r>
                                        <w:r>
                                          <w:rPr>
                                            <w:rFonts w:hint="eastAsia"/>
                                            <w:b/>
                                            <w:color w:val="FF0000"/>
                                          </w:rPr>
                                          <w:t>请在</w:t>
                                        </w:r>
                                        <w:r>
                                          <w:rPr>
                                            <w:rFonts w:hint="eastAsia"/>
                                            <w:b/>
                                            <w:color w:val="FF0000"/>
                                          </w:rPr>
                                          <w:t>6802</w:t>
                                        </w:r>
                                        <w:r>
                                          <w:rPr>
                                            <w:rFonts w:hint="eastAsia"/>
                                            <w:b/>
                                            <w:color w:val="FF0000"/>
                                          </w:rPr>
                                          <w:t>模块</w:t>
                                        </w:r>
                                        <w:r>
                                          <w:rPr>
                                            <w:b/>
                                            <w:color w:val="FF0000"/>
                                          </w:rPr>
                                          <w:t>里完成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>
                                    <a:noAutofit/>
                                  </wps:bodyPr>
                                </wps:wsp>
                              </wpg:grpSp>
                              <pic:pic xmlns:pic="http://schemas.openxmlformats.org/drawingml/2006/picture">
                                <pic:nvPicPr>
                                  <pic:cNvPr id="228" name="图片 228" descr="d:\Users\slzhao\Desktop\微信截图_20170505092105.png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22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1647825" y="3971925"/>
                                    <a:ext cx="1028700" cy="3238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  <wpg:grpSp>
                                <wpg:cNvPr id="227" name="组合 227"/>
                                <wpg:cNvGrpSpPr/>
                                <wpg:grpSpPr>
                                  <a:xfrm>
                                    <a:off x="1762125" y="3914774"/>
                                    <a:ext cx="904267" cy="533400"/>
                                    <a:chOff x="183511" y="609599"/>
                                    <a:chExt cx="829614" cy="533400"/>
                                  </a:xfrm>
                                </wpg:grpSpPr>
                                <wps:wsp>
                                  <wps:cNvPr id="12" name="矩形 12"/>
                                  <wps:cNvSpPr/>
                                  <wps:spPr>
                                    <a:xfrm>
                                      <a:off x="200989" y="723900"/>
                                      <a:ext cx="786479" cy="23812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accent6">
                                        <a:lumMod val="60000"/>
                                        <a:lumOff val="40000"/>
                                      </a:schemeClr>
                                    </a:solidFill>
                                    <a:ln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4" name="文本框 2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183511" y="609599"/>
                                      <a:ext cx="829614" cy="5334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6050CC" w:rsidRPr="0087601F" w:rsidRDefault="006050CC" w:rsidP="00E748A8">
                                        <w:pPr>
                                          <w:rPr>
                                            <w:b/>
                                            <w:color w:val="FFFFFF" w:themeColor="background1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  <w:b/>
                                            <w:color w:val="FFFFFF" w:themeColor="background1"/>
                                          </w:rPr>
                                          <w:t>完成并</w:t>
                                        </w:r>
                                        <w:r>
                                          <w:rPr>
                                            <w:b/>
                                            <w:color w:val="FFFFFF" w:themeColor="background1"/>
                                          </w:rPr>
                                          <w:t>提交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>
                                    <a:noAutofit/>
                                  </wps:bodyPr>
                                </wps:wsp>
                              </wpg:grpSp>
                            </wpg:grpSp>
                            <wpg:grpSp>
                              <wpg:cNvPr id="261" name="组合 261"/>
                              <wpg:cNvGrpSpPr/>
                              <wpg:grpSpPr>
                                <a:xfrm>
                                  <a:off x="0" y="2457450"/>
                                  <a:ext cx="571500" cy="532765"/>
                                  <a:chOff x="695325" y="47625"/>
                                  <a:chExt cx="571500" cy="532765"/>
                                </a:xfrm>
                              </wpg:grpSpPr>
                              <wps:wsp>
                                <wps:cNvPr id="259" name="流程图: 离页连接符 259"/>
                                <wps:cNvSpPr/>
                                <wps:spPr>
                                  <a:xfrm>
                                    <a:off x="838200" y="142875"/>
                                    <a:ext cx="266700" cy="342851"/>
                                  </a:xfrm>
                                  <a:prstGeom prst="flowChartOffpageConnector">
                                    <a:avLst/>
                                  </a:prstGeom>
                                  <a:solidFill>
                                    <a:schemeClr val="tx2">
                                      <a:lumMod val="40000"/>
                                      <a:lumOff val="60000"/>
                                    </a:schemeClr>
                                  </a:solidFill>
                                  <a:ln>
                                    <a:solidFill>
                                      <a:schemeClr val="tx2">
                                        <a:lumMod val="60000"/>
                                        <a:lumOff val="40000"/>
                                      </a:schemeClr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260" name="文本框 2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695325" y="47625"/>
                                    <a:ext cx="571500" cy="53276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6050CC" w:rsidRPr="00CB1144" w:rsidRDefault="006050CC" w:rsidP="00274AC7">
                                      <w:pPr>
                                        <w:jc w:val="center"/>
                                        <w:rPr>
                                          <w:b/>
                                          <w:color w:val="FFFFFF" w:themeColor="background1"/>
                                          <w:sz w:val="32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color w:val="FFFFFF" w:themeColor="background1"/>
                                          <w:sz w:val="32"/>
                                        </w:rPr>
                                        <w:t>8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</wpg:grpSp>
                            <wps:wsp>
                              <wps:cNvPr id="273" name="直接连接符 273"/>
                              <wps:cNvCnPr/>
                              <wps:spPr>
                                <a:xfrm flipH="1">
                                  <a:off x="571501" y="2733675"/>
                                  <a:ext cx="638174" cy="0"/>
                                </a:xfrm>
                                <a:prstGeom prst="line">
                                  <a:avLst/>
                                </a:prstGeom>
                                <a:ln w="38100">
                                  <a:solidFill>
                                    <a:srgbClr val="FF000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2"/>
                                </a:lnRef>
                                <a:fillRef idx="0">
                                  <a:schemeClr val="accent2"/>
                                </a:fillRef>
                                <a:effectRef idx="0">
                                  <a:schemeClr val="accent2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s:wsp>
                            <wps:cNvPr id="279" name="直接连接符 279"/>
                            <wps:cNvCnPr/>
                            <wps:spPr>
                              <a:xfrm flipH="1">
                                <a:off x="3190875" y="2743200"/>
                                <a:ext cx="638174" cy="0"/>
                              </a:xfrm>
                              <a:prstGeom prst="line">
                                <a:avLst/>
                              </a:prstGeom>
                              <a:ln w="38100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0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39" name="矩形 39"/>
                          <wps:cNvSpPr/>
                          <wps:spPr>
                            <a:xfrm>
                              <a:off x="1285875" y="762000"/>
                              <a:ext cx="723900" cy="1809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93" name="等腰三角形 293"/>
                        <wps:cNvSpPr/>
                        <wps:spPr>
                          <a:xfrm flipV="1">
                            <a:off x="1823190" y="813424"/>
                            <a:ext cx="114300" cy="98534"/>
                          </a:xfrm>
                          <a:prstGeom prst="triangl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294" o:spid="_x0000_s1040" style="position:absolute;left:0;text-align:left;margin-left:0;margin-top:28.3pt;width:417.75pt;height:362.2pt;z-index:251815936;mso-position-horizontal:center;mso-position-horizontal-relative:margin" coordsize="53054,4599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">
                <v:group id="组合 63" o:spid="_x0000_s1041" style="position:absolute;width:53054;height:45999" coordsize="53054,459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6S8Q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+RReX8IPkKsnAAAA//8DAFBLAQItABQABgAIAAAAIQDb4fbL7gAAAIUBAAATAAAAAAAAAAAA&#10;AAAAAAAAAABbQ29udGVudF9UeXBlc10ueG1sUEsBAi0AFAAGAAgAAAAhAFr0LFu/AAAAFQEAAAsA&#10;AAAAAAAAAAAAAAAAHwEAAF9yZWxzLy5yZWxzUEsBAi0AFAAGAAgAAAAhAEXpLxDEAAAA2wAAAA8A&#10;AAAAAAAAAAAAAAAABwIAAGRycy9kb3ducmV2LnhtbFBLBQYAAAAAAwADALcAAAD4AgAAAAA=&#10;">
                  <v:group id="组合 280" o:spid="_x0000_s1042" style="position:absolute;width:53054;height:45999" coordorigin=",-1524" coordsize="53054,459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">
                    <v:group id="组合 274" o:spid="_x0000_s1043" style="position:absolute;top:-1524;width:53054;height:45999" coordorigin=",-1524" coordsize="53054,459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">
                      <v:group id="组合 257" o:spid="_x0000_s1044" style="position:absolute;left:2286;top:-1524;width:50768;height:45999" coordorigin="-1238,-1524" coordsize="50768,460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">
                        <v:group id="组合 256" o:spid="_x0000_s1045" style="position:absolute;left:-1238;top:-1524;width:50768;height:45815" coordorigin="-1238,-2286" coordsize="50768,458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">
                          <v:group id="组合 46" o:spid="_x0000_s1046" style="position:absolute;left:-1238;top:-2286;width:50768;height:45815" coordorigin="-1238,-2286" coordsize="50768,458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          <v:group id="组合 61" o:spid="_x0000_s1047" style="position:absolute;left:-1238;top:285;width:50768;height:43244" coordorigin="-1238" coordsize="50768,432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            <v:shape id="图片 2" o:spid="_x0000_s1048" type="#_x0000_t75" style="position:absolute;top:571;width:49530;height:4236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">
                                <v:imagedata r:id="rId23" o:title=""/>
                                <v:path arrowok="t"/>
                              </v:shape>
                              <v:group id="组合 5" o:spid="_x0000_s1049" style="position:absolute;left:7239;top:37909;width:8953;height:5334" coordorigin="11430,1047" coordsize="8953,53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                <v:rect id="矩形 3" o:spid="_x0000_s1050" style="position:absolute;left:12192;top:2381;width:7524;height:238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" fillcolor="#c2d69b [1942]" strokecolor="#76923c [2406]" strokeweight="2pt"/>
                                <v:shape id="文本框 2" o:spid="_x0000_s1051" type="#_x0000_t202" style="position:absolute;left:11430;top:1047;width:8953;height:53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" filled="f" stroked="f">
                                  <v:textbox>
                                    <w:txbxContent>
                                      <w:p w:rsidR="006050CC" w:rsidRPr="0087601F" w:rsidRDefault="006050CC" w:rsidP="0087601F">
                                        <w:pPr>
                                          <w:jc w:val="center"/>
                                          <w:rPr>
                                            <w:b/>
                                            <w:color w:val="FFFFFF" w:themeColor="background1"/>
                                          </w:rPr>
                                        </w:pPr>
                                        <w:r w:rsidRPr="0087601F">
                                          <w:rPr>
                                            <w:rFonts w:hint="eastAsia"/>
                                            <w:b/>
                                            <w:color w:val="FFFFFF" w:themeColor="background1"/>
                                          </w:rPr>
                                          <w:t>组内升级</w:t>
                                        </w:r>
                                      </w:p>
                                    </w:txbxContent>
                                  </v:textbox>
                                </v:shape>
                              </v:group>
                              <v:group id="组合 9" o:spid="_x0000_s1052" style="position:absolute;left:27622;top:38099;width:9335;height:3715" coordorigin="-9471,-571" coordsize="14624,37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">
                                <v:rect id="矩形 7" o:spid="_x0000_s1053" style="position:absolute;left:-9471;top:571;width:13658;height:238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" fillcolor="#d99594 [1941]" strokecolor="#943634 [2405]" strokeweight="2pt"/>
                                <v:shape id="文本框 2" o:spid="_x0000_s1054" type="#_x0000_t202" style="position:absolute;left:-9172;top:-571;width:14325;height:37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" filled="f" stroked="f">
                                  <v:textbox>
                                    <w:txbxContent>
                                      <w:p w:rsidR="006050CC" w:rsidRPr="0087601F" w:rsidRDefault="006050CC" w:rsidP="0087601F">
                                        <w:pPr>
                                          <w:jc w:val="center"/>
                                          <w:rPr>
                                            <w:b/>
                                            <w:color w:val="FFFFFF" w:themeColor="background1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  <w:b/>
                                            <w:color w:val="FFFFFF" w:themeColor="background1"/>
                                          </w:rPr>
                                          <w:t>暂存</w:t>
                                        </w:r>
                                        <w:r>
                                          <w:rPr>
                                            <w:b/>
                                            <w:color w:val="FFFFFF" w:themeColor="background1"/>
                                          </w:rPr>
                                          <w:t>不提交</w:t>
                                        </w:r>
                                      </w:p>
                                    </w:txbxContent>
                                  </v:textbox>
                                </v:shape>
                              </v:group>
                              <v:group id="组合 16" o:spid="_x0000_s1055" style="position:absolute;left:25622;top:34480;width:5715;height:5334" coordorigin="5810,-857" coordsize="5715,53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">
                                <v:shapetype id="_x0000_t177" coordsize="21600,21600" o:spt="177" path="m,l21600,r,17255l10800,21600,,17255xe">
                                  <v:stroke joinstyle="miter"/>
                                  <v:path gradientshapeok="t" o:connecttype="rect" textboxrect="0,0,21600,17255"/>
                                </v:shapetype>
                                <v:shape id="流程图: 离页连接符 13" o:spid="_x0000_s1056" type="#_x0000_t177" style="position:absolute;left:7239;width:2667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" fillcolor="#8db3e2 [1311]" strokecolor="#548dd4 [1951]" strokeweight="2pt"/>
                                <v:shape id="文本框 2" o:spid="_x0000_s1057" type="#_x0000_t202" style="position:absolute;left:5810;top:-857;width:5715;height:53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" filled="f" stroked="f">
                                  <v:textbox>
                                    <w:txbxContent>
                                      <w:p w:rsidR="006050CC" w:rsidRPr="00CB1144" w:rsidRDefault="006050CC" w:rsidP="00CB1144">
                                        <w:pPr>
                                          <w:jc w:val="center"/>
                                          <w:rPr>
                                            <w:b/>
                                            <w:color w:val="FFFFFF" w:themeColor="background1"/>
                                            <w:sz w:val="32"/>
                                          </w:rPr>
                                        </w:pPr>
                                        <w:r w:rsidRPr="00CB1144">
                                          <w:rPr>
                                            <w:rFonts w:hint="eastAsia"/>
                                            <w:b/>
                                            <w:color w:val="FFFFFF" w:themeColor="background1"/>
                                            <w:sz w:val="32"/>
                                          </w:rPr>
                                          <w:t>1</w:t>
                                        </w:r>
                                      </w:p>
                                    </w:txbxContent>
                                  </v:textbox>
                                </v:shape>
                              </v:group>
                              <v:group id="组合 17" o:spid="_x0000_s1058" style="position:absolute;left:15621;top:34194;width:5715;height:5334" coordorigin="6381,-1809" coordsize="5715,53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                <v:shape id="流程图: 离页连接符 19" o:spid="_x0000_s1059" type="#_x0000_t177" style="position:absolute;left:7905;top:-952;width:2667;height:342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" fillcolor="#8db3e2 [1311]" strokecolor="#548dd4 [1951]" strokeweight="2pt"/>
                                <v:shape id="文本框 2" o:spid="_x0000_s1060" type="#_x0000_t202" style="position:absolute;left:6381;top:-1809;width:5715;height:53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" filled="f" stroked="f">
                                  <v:textbox>
                                    <w:txbxContent>
                                      <w:p w:rsidR="006050CC" w:rsidRPr="00CB1144" w:rsidRDefault="006050CC" w:rsidP="00CB1144">
                                        <w:pPr>
                                          <w:jc w:val="center"/>
                                          <w:rPr>
                                            <w:b/>
                                            <w:color w:val="FFFFFF" w:themeColor="background1"/>
                                            <w:sz w:val="32"/>
                                          </w:rPr>
                                        </w:pPr>
                                        <w:r>
                                          <w:rPr>
                                            <w:b/>
                                            <w:color w:val="FFFFFF" w:themeColor="background1"/>
                                            <w:sz w:val="32"/>
                                          </w:rPr>
                                          <w:t>2</w:t>
                                        </w:r>
                                      </w:p>
                                    </w:txbxContent>
                                  </v:textbox>
                                </v:shape>
                              </v:group>
                              <v:group id="组合 23" o:spid="_x0000_s1061" style="position:absolute;left:5238;top:35433;width:5715;height:5334" coordorigin="5905,-762" coordsize="5715,53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5bQ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bA7/X8IPkJsnAAAA//8DAFBLAQItABQABgAIAAAAIQDb4fbL7gAAAIUBAAATAAAAAAAAAAAA&#10;AAAAAAAAAABbQ29udGVudF9UeXBlc10ueG1sUEsBAi0AFAAGAAgAAAAhAFr0LFu/AAAAFQEAAAsA&#10;AAAAAAAAAAAAAAAAHwEAAF9yZWxzLy5yZWxzUEsBAi0AFAAGAAgAAAAhANODltDEAAAA2wAAAA8A&#10;AAAAAAAAAAAAAAAABwIAAGRycy9kb3ducmV2LnhtbFBLBQYAAAAAAwADALcAAAD4AgAAAAA=&#10;">
                                <v:shape id="流程图: 离页连接符 24" o:spid="_x0000_s1062" type="#_x0000_t177" style="position:absolute;left:7239;width:2667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" fillcolor="#8db3e2 [1311]" strokecolor="#548dd4 [1951]" strokeweight="2pt"/>
                                <v:shape id="文本框 2" o:spid="_x0000_s1063" type="#_x0000_t202" style="position:absolute;left:5905;top:-762;width:5715;height:53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" filled="f" stroked="f">
                                  <v:textbox>
                                    <w:txbxContent>
                                      <w:p w:rsidR="006050CC" w:rsidRPr="00CB1144" w:rsidRDefault="006050CC" w:rsidP="00CB1144">
                                        <w:pPr>
                                          <w:jc w:val="center"/>
                                          <w:rPr>
                                            <w:b/>
                                            <w:color w:val="FFFFFF" w:themeColor="background1"/>
                                            <w:sz w:val="32"/>
                                          </w:rPr>
                                        </w:pPr>
                                        <w:r>
                                          <w:rPr>
                                            <w:b/>
                                            <w:color w:val="FFFFFF" w:themeColor="background1"/>
                                            <w:sz w:val="32"/>
                                          </w:rPr>
                                          <w:t>3</w:t>
                                        </w:r>
                                      </w:p>
                                    </w:txbxContent>
                                  </v:textbox>
                                </v:shape>
                              </v:group>
                              <v:group id="组合 29" o:spid="_x0000_s1064" style="position:absolute;left:38100;width:5715;height:5334" coordorigin="5905,-762" coordsize="5715,53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              <v:shape id="流程图: 离页连接符 30" o:spid="_x0000_s1065" type="#_x0000_t177" style="position:absolute;left:7239;width:2667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" fillcolor="#8db3e2 [1311]" strokecolor="#548dd4 [1951]" strokeweight="2pt"/>
                                <v:shape id="文本框 2" o:spid="_x0000_s1066" type="#_x0000_t202" style="position:absolute;left:5905;top:-762;width:5715;height:53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" filled="f" stroked="f">
                                  <v:textbox>
                                    <w:txbxContent>
                                      <w:p w:rsidR="006050CC" w:rsidRPr="00CB1144" w:rsidRDefault="006050CC" w:rsidP="00CB1144">
                                        <w:pPr>
                                          <w:jc w:val="center"/>
                                          <w:rPr>
                                            <w:b/>
                                            <w:color w:val="FFFFFF" w:themeColor="background1"/>
                                            <w:sz w:val="32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  <w:b/>
                                            <w:color w:val="FFFFFF" w:themeColor="background1"/>
                                            <w:sz w:val="32"/>
                                          </w:rPr>
                                          <w:t>4</w:t>
                                        </w:r>
                                      </w:p>
                                    </w:txbxContent>
                                  </v:textbox>
                                </v:shape>
                              </v:group>
                              <v:group id="组合 41" o:spid="_x0000_s1067" style="position:absolute;left:-1238;top:4286;width:5714;height:5334" coordorigin="-22955,3524" coordsize="5715,53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kicxQAAANs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">
                                <v:shape id="流程图: 离页连接符 42" o:spid="_x0000_s1068" type="#_x0000_t177" style="position:absolute;left:-21526;top:4572;width:2667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" fillcolor="#8db3e2 [1311]" strokecolor="#548dd4 [1951]" strokeweight="2pt"/>
                                <v:shape id="文本框 2" o:spid="_x0000_s1069" type="#_x0000_t202" style="position:absolute;left:-22955;top:3524;width:5715;height:53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" filled="f" stroked="f">
                                  <v:textbox>
                                    <w:txbxContent>
                                      <w:p w:rsidR="006050CC" w:rsidRPr="00CB1144" w:rsidRDefault="006050CC" w:rsidP="00CB1144">
                                        <w:pPr>
                                          <w:jc w:val="center"/>
                                          <w:rPr>
                                            <w:b/>
                                            <w:color w:val="FFFFFF" w:themeColor="background1"/>
                                            <w:sz w:val="32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  <w:b/>
                                            <w:color w:val="FFFFFF" w:themeColor="background1"/>
                                            <w:sz w:val="32"/>
                                          </w:rPr>
                                          <w:t>5</w:t>
                                        </w:r>
                                      </w:p>
                                    </w:txbxContent>
                                  </v:textbox>
                                </v:shape>
                              </v:group>
                              <v:group id="组合 51" o:spid="_x0000_s1070" style="position:absolute;left:18669;top:16287;width:5715;height:5334" coordorigin="5715,-952" coordsize="5715,53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G95B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VMYnh9CT9Azp8AAAD//wMAUEsBAi0AFAAGAAgAAAAhANvh9svuAAAAhQEAABMAAAAAAAAAAAAA&#10;AAAAAAAAAFtDb250ZW50X1R5cGVzXS54bWxQSwECLQAUAAYACAAAACEAWvQsW78AAAAVAQAACwAA&#10;AAAAAAAAAAAAAAAfAQAAX3JlbHMvLnJlbHNQSwECLQAUAAYACAAAACEAFBveQcMAAADbAAAADwAA&#10;AAAAAAAAAAAAAAAHAgAAZHJzL2Rvd25yZXYueG1sUEsFBgAAAAADAAMAtwAAAPcCAAAAAA==&#10;">
                                <v:shape id="流程图: 离页连接符 52" o:spid="_x0000_s1071" type="#_x0000_t177" style="position:absolute;left:7239;width:2667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" fillcolor="#8db3e2 [1311]" strokecolor="#548dd4 [1951]" strokeweight="2pt"/>
                                <v:shape id="文本框 2" o:spid="_x0000_s1072" type="#_x0000_t202" style="position:absolute;left:5715;top:-952;width:5715;height:53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" filled="f" stroked="f">
                                  <v:textbox>
                                    <w:txbxContent>
                                      <w:p w:rsidR="006050CC" w:rsidRPr="00CB1144" w:rsidRDefault="006050CC" w:rsidP="002A6CF4">
                                        <w:pPr>
                                          <w:jc w:val="center"/>
                                          <w:rPr>
                                            <w:b/>
                                            <w:color w:val="FFFFFF" w:themeColor="background1"/>
                                            <w:sz w:val="32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  <w:b/>
                                            <w:color w:val="FFFFFF" w:themeColor="background1"/>
                                            <w:sz w:val="32"/>
                                          </w:rPr>
                                          <w:t>6</w:t>
                                        </w:r>
                                      </w:p>
                                    </w:txbxContent>
                                  </v:textbox>
                                </v:shape>
                              </v:group>
                            </v:group>
                            <v:shape id="文本框 2" o:spid="_x0000_s1073" type="#_x0000_t202" style="position:absolute;left:9525;top:571;width:9334;height:2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" strokecolor="#a5a5a5 [2092]">
                              <v:textbox>
                                <w:txbxContent>
                                  <w:p w:rsidR="006050CC" w:rsidRPr="00F17342" w:rsidRDefault="006050CC">
                                    <w:pPr>
                                      <w:rPr>
                                        <w:rFonts w:ascii="微软雅黑" w:hAnsi="微软雅黑"/>
                                        <w:sz w:val="18"/>
                                      </w:rPr>
                                    </w:pPr>
                                    <w:r w:rsidRPr="00F17342">
                                      <w:rPr>
                                        <w:rFonts w:ascii="微软雅黑" w:hAnsi="微软雅黑"/>
                                        <w:sz w:val="18"/>
                                      </w:rPr>
                                      <w:t>018001548416</w:t>
                                    </w:r>
                                  </w:p>
                                </w:txbxContent>
                              </v:textbox>
                            </v:shape>
                            <v:shape id="文本框 2" o:spid="_x0000_s1074" type="#_x0000_t202" style="position:absolute;left:9525;top:3047;width:4476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" strokecolor="#a5a5a5 [2092]">
                              <v:textbox>
                                <w:txbxContent>
                                  <w:p w:rsidR="006050CC" w:rsidRPr="00F17342" w:rsidRDefault="006050CC" w:rsidP="00F17342">
                                    <w:pPr>
                                      <w:rPr>
                                        <w:rFonts w:ascii="微软雅黑" w:hAnsi="微软雅黑"/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rFonts w:ascii="微软雅黑" w:hAnsi="微软雅黑" w:hint="eastAsia"/>
                                        <w:sz w:val="18"/>
                                      </w:rPr>
                                      <w:t>严锋</w:t>
                                    </w:r>
                                  </w:p>
                                </w:txbxContent>
                              </v:textbox>
                            </v:shape>
                            <v:shape id="流程图: 离页连接符 40" o:spid="_x0000_s1075" type="#_x0000_t177" style="position:absolute;left:6953;top:-1619;width:2667;height:342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" fillcolor="#8db3e2 [1311]" strokecolor="#548dd4 [1951]" strokeweight="2pt"/>
                            <v:shape id="文本框 2" o:spid="_x0000_s1076" type="#_x0000_t202" style="position:absolute;left:5429;top:-2286;width:5715;height:53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" filled="f" stroked="f">
                              <v:textbox>
                                <w:txbxContent>
                                  <w:p w:rsidR="006050CC" w:rsidRPr="00CB1144" w:rsidRDefault="006050CC" w:rsidP="00F17342">
                                    <w:pPr>
                                      <w:jc w:val="center"/>
                                      <w:rPr>
                                        <w:b/>
                                        <w:color w:val="FFFFFF" w:themeColor="background1"/>
                                        <w:sz w:val="32"/>
                                      </w:rPr>
                                    </w:pPr>
                                    <w:r>
                                      <w:rPr>
                                        <w:b/>
                                        <w:color w:val="FFFFFF" w:themeColor="background1"/>
                                        <w:sz w:val="32"/>
                                      </w:rPr>
                                      <w:t>7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  <v:shape id="文本框 2" o:spid="_x0000_s1077" type="#_x0000_t202" style="position:absolute;left:23145;top:17240;width:26099;height:8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" filled="f" stroked="f">
                            <v:textbox>
                              <w:txbxContent>
                                <w:p w:rsidR="006050CC" w:rsidRPr="00CB1144" w:rsidRDefault="006050CC" w:rsidP="00CB1144">
                                  <w:pPr>
                                    <w:spacing w:line="60" w:lineRule="atLeast"/>
                                    <w:jc w:val="center"/>
                                    <w:rPr>
                                      <w:b/>
                                      <w:color w:val="FF0000"/>
                                    </w:rPr>
                                  </w:pPr>
                                  <w:r w:rsidRPr="00CB1144">
                                    <w:rPr>
                                      <w:rFonts w:hint="eastAsia"/>
                                      <w:b/>
                                    </w:rPr>
                                    <w:t>提示话术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</w:rPr>
                                    <w:t>：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color w:val="FF0000"/>
                                    </w:rPr>
                                    <w:t>组内</w:t>
                                  </w:r>
                                  <w:r>
                                    <w:rPr>
                                      <w:b/>
                                      <w:color w:val="FF0000"/>
                                    </w:rPr>
                                    <w:t>升级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color w:val="FF0000"/>
                                    </w:rPr>
                                    <w:t>/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color w:val="FF0000"/>
                                    </w:rPr>
                                    <w:t>交班后</w:t>
                                  </w:r>
                                  <w:r>
                                    <w:rPr>
                                      <w:b/>
                                      <w:color w:val="FF0000"/>
                                    </w:rPr>
                                    <w:t>赔偿计算器将关闭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color w:val="FF0000"/>
                                    </w:rPr>
                                    <w:t>，</w:t>
                                  </w:r>
                                  <w:r>
                                    <w:rPr>
                                      <w:b/>
                                      <w:color w:val="FF0000"/>
                                    </w:rPr>
                                    <w:t>后续操作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color w:val="FF0000"/>
                                    </w:rPr>
                                    <w:t>请在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color w:val="FF0000"/>
                                    </w:rPr>
                                    <w:t>6802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color w:val="FF0000"/>
                                    </w:rPr>
                                    <w:t>模块</w:t>
                                  </w:r>
                                  <w:r>
                                    <w:rPr>
                                      <w:b/>
                                      <w:color w:val="FF0000"/>
                                    </w:rPr>
                                    <w:t>里完成</w:t>
                                  </w:r>
                                </w:p>
                              </w:txbxContent>
                            </v:textbox>
                          </v:shape>
                        </v:group>
                        <v:shape id="图片 228" o:spid="_x0000_s1078" type="#_x0000_t75" style="position:absolute;left:16478;top:39719;width:10287;height:323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">
                          <v:imagedata r:id="rId24" o:title="微信截图_20170505092105"/>
                          <v:path arrowok="t"/>
                        </v:shape>
                        <v:group id="组合 227" o:spid="_x0000_s1079" style="position:absolute;left:17621;top:39147;width:9042;height:5334" coordorigin="1835,6095" coordsize="8296,53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">
                          <v:rect id="矩形 12" o:spid="_x0000_s1080" style="position:absolute;left:2009;top:7239;width:7865;height:238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" fillcolor="#fabf8f [1945]" strokecolor="#e36c0a [2409]" strokeweight="2pt"/>
                          <v:shape id="文本框 2" o:spid="_x0000_s1081" type="#_x0000_t202" style="position:absolute;left:1835;top:6095;width:8296;height:53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" filled="f" stroked="f">
                            <v:textbox>
                              <w:txbxContent>
                                <w:p w:rsidR="006050CC" w:rsidRPr="0087601F" w:rsidRDefault="006050CC" w:rsidP="00E748A8">
                                  <w:pPr>
                                    <w:rPr>
                                      <w:b/>
                                      <w:color w:val="FFFFFF" w:themeColor="background1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color w:val="FFFFFF" w:themeColor="background1"/>
                                    </w:rPr>
                                    <w:t>完成并</w:t>
                                  </w:r>
                                  <w:r>
                                    <w:rPr>
                                      <w:b/>
                                      <w:color w:val="FFFFFF" w:themeColor="background1"/>
                                    </w:rPr>
                                    <w:t>提交</w:t>
                                  </w:r>
                                </w:p>
                              </w:txbxContent>
                            </v:textbox>
                          </v:shape>
                        </v:group>
                      </v:group>
                      <v:group id="组合 261" o:spid="_x0000_s1082" style="position:absolute;top:24574;width:5715;height:5328" coordorigin="6953,476" coordsize="5715,53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crsbxAAAANw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BnD80w4AnL7DwAA//8DAFBLAQItABQABgAIAAAAIQDb4fbL7gAAAIUBAAATAAAAAAAAAAAA&#10;AAAAAAAAAABbQ29udGVudF9UeXBlc10ueG1sUEsBAi0AFAAGAAgAAAAhAFr0LFu/AAAAFQEAAAsA&#10;AAAAAAAAAAAAAAAAHwEAAF9yZWxzLy5yZWxzUEsBAi0AFAAGAAgAAAAhACJyuxvEAAAA3AAAAA8A&#10;AAAAAAAAAAAAAAAABwIAAGRycy9kb3ducmV2LnhtbFBLBQYAAAAAAwADALcAAAD4AgAAAAA=&#10;">
                        <v:shape id="流程图: 离页连接符 259" o:spid="_x0000_s1083" type="#_x0000_t177" style="position:absolute;left:8382;top:1428;width:2667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" fillcolor="#8db3e2 [1311]" strokecolor="#548dd4 [1951]" strokeweight="2pt"/>
                        <v:shape id="文本框 2" o:spid="_x0000_s1084" type="#_x0000_t202" style="position:absolute;left:6953;top:476;width:5715;height:53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" filled="f" stroked="f">
                          <v:textbox>
                            <w:txbxContent>
                              <w:p w:rsidR="006050CC" w:rsidRPr="00CB1144" w:rsidRDefault="006050CC" w:rsidP="00274AC7">
                                <w:pPr>
                                  <w:jc w:val="center"/>
                                  <w:rPr>
                                    <w:b/>
                                    <w:color w:val="FFFFFF" w:themeColor="background1"/>
                                    <w:sz w:val="32"/>
                                  </w:rPr>
                                </w:pPr>
                                <w:r>
                                  <w:rPr>
                                    <w:b/>
                                    <w:color w:val="FFFFFF" w:themeColor="background1"/>
                                    <w:sz w:val="32"/>
                                  </w:rPr>
                                  <w:t>8</w:t>
                                </w:r>
                              </w:p>
                            </w:txbxContent>
                          </v:textbox>
                        </v:shape>
                      </v:group>
                      <v:line id="直接连接符 273" o:spid="_x0000_s1085" style="position:absolute;flip:x;visibility:visible;mso-wrap-style:square" from="5715,27336" to="12096,273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" strokecolor="red" strokeweight="3pt"/>
                    </v:group>
                    <v:line id="直接连接符 279" o:spid="_x0000_s1086" style="position:absolute;flip:x;visibility:visible;mso-wrap-style:square" from="31908,27432" to="38290,274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" strokecolor="red" strokeweight="3pt"/>
                  </v:group>
                  <v:rect id="矩形 39" o:spid="_x0000_s1087" style="position:absolute;left:12858;top:7620;width:7239;height:18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" filled="f" strokecolor="red" strokeweight="2pt"/>
                </v:group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等腰三角形 293" o:spid="_x0000_s1088" type="#_x0000_t5" style="position:absolute;left:18231;top:8134;width:1143;height:985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" fillcolor="black [3213]" stroked="f" strokeweight="2pt"/>
                <w10:wrap type="topAndBottom" anchorx="margin"/>
              </v:group>
            </w:pict>
          </mc:Fallback>
        </mc:AlternateContent>
      </w:r>
      <w:r w:rsidR="00BD6956" w:rsidRPr="000B6CCD">
        <w:rPr>
          <w:rFonts w:ascii="微软雅黑" w:hAnsi="微软雅黑" w:cs="Arial" w:hint="eastAsia"/>
          <w:b/>
          <w:sz w:val="24"/>
        </w:rPr>
        <w:t>赔偿</w:t>
      </w:r>
      <w:r w:rsidR="00BD6956" w:rsidRPr="000B6CCD">
        <w:rPr>
          <w:rFonts w:ascii="微软雅黑" w:hAnsi="微软雅黑" w:cs="Arial"/>
          <w:b/>
          <w:sz w:val="24"/>
        </w:rPr>
        <w:t>计算器界面</w:t>
      </w:r>
      <w:bookmarkEnd w:id="63"/>
    </w:p>
    <w:p w:rsidR="004B1297" w:rsidRPr="003074F1" w:rsidRDefault="003074F1" w:rsidP="00CB1144">
      <w:pPr>
        <w:pStyle w:val="12"/>
        <w:numPr>
          <w:ilvl w:val="0"/>
          <w:numId w:val="2"/>
        </w:numPr>
        <w:ind w:firstLineChars="0"/>
        <w:rPr>
          <w:rFonts w:ascii="微软雅黑" w:hAnsi="微软雅黑"/>
        </w:rPr>
      </w:pPr>
      <w:r w:rsidRPr="000B6CCD">
        <w:rPr>
          <w:rFonts w:ascii="微软雅黑" w:hAnsi="微软雅黑" w:hint="eastAsia"/>
          <w:b/>
          <w:noProof/>
        </w:rPr>
        <mc:AlternateContent>
          <mc:Choice Requires="wpg">
            <w:drawing>
              <wp:anchor distT="0" distB="0" distL="114300" distR="114300" simplePos="0" relativeHeight="251820032" behindDoc="0" locked="0" layoutInCell="1" allowOverlap="1" wp14:anchorId="4A45F9E8" wp14:editId="79911524">
                <wp:simplePos x="0" y="0"/>
                <wp:positionH relativeFrom="column">
                  <wp:posOffset>715710</wp:posOffset>
                </wp:positionH>
                <wp:positionV relativeFrom="paragraph">
                  <wp:posOffset>5294262</wp:posOffset>
                </wp:positionV>
                <wp:extent cx="3514090" cy="1181100"/>
                <wp:effectExtent l="19050" t="19050" r="10160" b="0"/>
                <wp:wrapTopAndBottom/>
                <wp:docPr id="69" name="组合 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14090" cy="1181100"/>
                          <a:chOff x="0" y="0"/>
                          <a:chExt cx="3514725" cy="1181100"/>
                        </a:xfrm>
                      </wpg:grpSpPr>
                      <wpg:grpSp>
                        <wpg:cNvPr id="70" name="组合 70"/>
                        <wpg:cNvGrpSpPr/>
                        <wpg:grpSpPr>
                          <a:xfrm>
                            <a:off x="0" y="0"/>
                            <a:ext cx="3514725" cy="1181100"/>
                            <a:chOff x="9525" y="0"/>
                            <a:chExt cx="3514725" cy="1181100"/>
                          </a:xfrm>
                        </wpg:grpSpPr>
                        <wpg:grpSp>
                          <wpg:cNvPr id="77" name="组合 77"/>
                          <wpg:cNvGrpSpPr/>
                          <wpg:grpSpPr>
                            <a:xfrm>
                              <a:off x="9525" y="0"/>
                              <a:ext cx="3514725" cy="1181100"/>
                              <a:chOff x="571500" y="3152774"/>
                              <a:chExt cx="3514725" cy="1181101"/>
                            </a:xfrm>
                          </wpg:grpSpPr>
                          <pic:pic xmlns:pic="http://schemas.openxmlformats.org/drawingml/2006/picture">
                            <pic:nvPicPr>
                              <pic:cNvPr id="85" name="图片 85"/>
                              <pic:cNvPicPr>
                                <a:picLocks noChangeAspect="1"/>
                              </pic:cNvPicPr>
                            </pic:nvPicPr>
                            <pic:blipFill rotWithShape="1">
                              <a:blip r:embed="rId2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 l="11539" t="73067" r="17500"/>
                              <a:stretch/>
                            </pic:blipFill>
                            <pic:spPr>
                              <a:xfrm>
                                <a:off x="571500" y="3152774"/>
                                <a:ext cx="3514725" cy="1141094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pic:spPr>
                          </pic:pic>
                          <wpg:grpSp>
                            <wpg:cNvPr id="86" name="组合 86"/>
                            <wpg:cNvGrpSpPr/>
                            <wpg:grpSpPr>
                              <a:xfrm>
                                <a:off x="752475" y="3781424"/>
                                <a:ext cx="895350" cy="533400"/>
                                <a:chOff x="1171575" y="95249"/>
                                <a:chExt cx="895350" cy="533400"/>
                              </a:xfrm>
                            </wpg:grpSpPr>
                            <wps:wsp>
                              <wps:cNvPr id="88" name="矩形 88"/>
                              <wps:cNvSpPr/>
                              <wps:spPr>
                                <a:xfrm>
                                  <a:off x="1219200" y="238125"/>
                                  <a:ext cx="752475" cy="2381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3">
                                    <a:lumMod val="60000"/>
                                    <a:lumOff val="40000"/>
                                  </a:schemeClr>
                                </a:solidFill>
                                <a:ln>
                                  <a:solidFill>
                                    <a:schemeClr val="accent3">
                                      <a:lumMod val="7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90" name="文本框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171575" y="95249"/>
                                  <a:ext cx="895350" cy="533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3074F1" w:rsidRPr="0087601F" w:rsidRDefault="003074F1" w:rsidP="003074F1">
                                    <w:pPr>
                                      <w:jc w:val="center"/>
                                      <w:rPr>
                                        <w:b/>
                                        <w:color w:val="FFFFFF" w:themeColor="background1"/>
                                      </w:rPr>
                                    </w:pPr>
                                    <w:r w:rsidRPr="0087601F">
                                      <w:rPr>
                                        <w:rFonts w:hint="eastAsia"/>
                                        <w:b/>
                                        <w:color w:val="FFFFFF" w:themeColor="background1"/>
                                      </w:rPr>
                                      <w:t>组内升级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g:grpSp>
                            <wpg:cNvPr id="91" name="组合 91"/>
                            <wpg:cNvGrpSpPr/>
                            <wpg:grpSpPr>
                              <a:xfrm>
                                <a:off x="2733684" y="3800475"/>
                                <a:ext cx="943525" cy="533400"/>
                                <a:chOff x="-991859" y="-66675"/>
                                <a:chExt cx="1478191" cy="533400"/>
                              </a:xfrm>
                            </wpg:grpSpPr>
                            <wps:wsp>
                              <wps:cNvPr id="92" name="矩形 92"/>
                              <wps:cNvSpPr/>
                              <wps:spPr>
                                <a:xfrm>
                                  <a:off x="-976943" y="57150"/>
                                  <a:ext cx="1343022" cy="2381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  <a:ln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95" name="文本框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-991859" y="-66675"/>
                                  <a:ext cx="1478191" cy="533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3074F1" w:rsidRPr="0087601F" w:rsidRDefault="003074F1" w:rsidP="003074F1">
                                    <w:pPr>
                                      <w:jc w:val="center"/>
                                      <w:rPr>
                                        <w:b/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b/>
                                        <w:color w:val="FFFFFF" w:themeColor="background1"/>
                                      </w:rPr>
                                      <w:t>暂存</w:t>
                                    </w:r>
                                    <w:r>
                                      <w:rPr>
                                        <w:b/>
                                        <w:color w:val="FFFFFF" w:themeColor="background1"/>
                                      </w:rPr>
                                      <w:t>不提交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96" name="矩形 296"/>
                          <wps:cNvSpPr/>
                          <wps:spPr>
                            <a:xfrm>
                              <a:off x="2133600" y="723900"/>
                              <a:ext cx="953056" cy="3238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297" name="组合 297"/>
                        <wpg:cNvGrpSpPr/>
                        <wpg:grpSpPr>
                          <a:xfrm>
                            <a:off x="1057275" y="647700"/>
                            <a:ext cx="1038225" cy="533400"/>
                            <a:chOff x="0" y="-104775"/>
                            <a:chExt cx="1038225" cy="533400"/>
                          </a:xfrm>
                        </wpg:grpSpPr>
                        <pic:pic xmlns:pic="http://schemas.openxmlformats.org/drawingml/2006/picture">
                          <pic:nvPicPr>
                            <pic:cNvPr id="298" name="图片 298" descr="d:\Users\slzhao\Desktop\微信截图_20170505092105.png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1000125" cy="2952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wps:wsp>
                          <wps:cNvPr id="299" name="矩形 299"/>
                          <wps:cNvSpPr/>
                          <wps:spPr>
                            <a:xfrm>
                              <a:off x="152400" y="28575"/>
                              <a:ext cx="762000" cy="238125"/>
                            </a:xfrm>
                            <a:prstGeom prst="rect">
                              <a:avLst/>
                            </a:prstGeom>
                            <a:solidFill>
                              <a:schemeClr val="accent6">
                                <a:lumMod val="60000"/>
                                <a:lumOff val="40000"/>
                              </a:schemeClr>
                            </a:solidFill>
                            <a:ln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00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4300" y="-104775"/>
                              <a:ext cx="923925" cy="5334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074F1" w:rsidRPr="0087601F" w:rsidRDefault="003074F1" w:rsidP="003074F1">
                                <w:pPr>
                                  <w:rPr>
                                    <w:b/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color w:val="FFFFFF" w:themeColor="background1"/>
                                  </w:rPr>
                                  <w:t>完成并</w:t>
                                </w:r>
                                <w:r>
                                  <w:rPr>
                                    <w:b/>
                                    <w:color w:val="FFFFFF" w:themeColor="background1"/>
                                  </w:rPr>
                                  <w:t>提交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A45F9E8" id="组合 69" o:spid="_x0000_s1089" style="position:absolute;left:0;text-align:left;margin-left:56.35pt;margin-top:416.85pt;width:276.7pt;height:93pt;z-index:251820032;mso-width-relative:margin;mso-height-relative:margin" coordsize="35147,1181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">
                <v:group id="组合 70" o:spid="_x0000_s1090" style="position:absolute;width:35147;height:11811" coordorigin="95" coordsize="35147,118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group id="组合 77" o:spid="_x0000_s1091" style="position:absolute;left:95;width:35147;height:11811" coordorigin="5715,31527" coordsize="35147,118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">
                    <v:shape id="图片 85" o:spid="_x0000_s1092" type="#_x0000_t75" style="position:absolute;left:5715;top:31527;width:35147;height:1141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" stroked="t" strokecolor="black [3213]">
                      <v:imagedata r:id="rId23" o:title="" croptop="47885f" cropleft="7562f" cropright="11469f"/>
                      <v:path arrowok="t"/>
                    </v:shape>
                    <v:group id="组合 86" o:spid="_x0000_s1093" style="position:absolute;left:7524;top:37814;width:8954;height:5334" coordorigin="11715,952" coordsize="8953,53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">
                      <v:rect id="矩形 88" o:spid="_x0000_s1094" style="position:absolute;left:12192;top:2381;width:7524;height:238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" fillcolor="#c2d69b [1942]" strokecolor="#76923c [2406]" strokeweight="2pt"/>
                      <v:shape id="文本框 2" o:spid="_x0000_s1095" type="#_x0000_t202" style="position:absolute;left:11715;top:952;width:8954;height:53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" filled="f" stroked="f">
                        <v:textbox>
                          <w:txbxContent>
                            <w:p w:rsidR="003074F1" w:rsidRPr="0087601F" w:rsidRDefault="003074F1" w:rsidP="003074F1">
                              <w:pPr>
                                <w:jc w:val="center"/>
                                <w:rPr>
                                  <w:b/>
                                  <w:color w:val="FFFFFF" w:themeColor="background1"/>
                                </w:rPr>
                              </w:pPr>
                              <w:r w:rsidRPr="0087601F">
                                <w:rPr>
                                  <w:rFonts w:hint="eastAsia"/>
                                  <w:b/>
                                  <w:color w:val="FFFFFF" w:themeColor="background1"/>
                                </w:rPr>
                                <w:t>组内升级</w:t>
                              </w:r>
                            </w:p>
                          </w:txbxContent>
                        </v:textbox>
                      </v:shape>
                    </v:group>
                    <v:group id="组合 91" o:spid="_x0000_s1096" style="position:absolute;left:27336;top:38004;width:9436;height:5334" coordorigin="-9918,-666" coordsize="14781,53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">
                      <v:rect id="矩形 92" o:spid="_x0000_s1097" style="position:absolute;left:-9769;top:571;width:13429;height:238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" fillcolor="#d99594 [1941]" strokecolor="#943634 [2405]" strokeweight="2pt"/>
                      <v:shape id="文本框 2" o:spid="_x0000_s1098" type="#_x0000_t202" style="position:absolute;left:-9918;top:-666;width:14781;height:53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" filled="f" stroked="f">
                        <v:textbox>
                          <w:txbxContent>
                            <w:p w:rsidR="003074F1" w:rsidRPr="0087601F" w:rsidRDefault="003074F1" w:rsidP="003074F1">
                              <w:pPr>
                                <w:jc w:val="center"/>
                                <w:rPr>
                                  <w:b/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color w:val="FFFFFF" w:themeColor="background1"/>
                                </w:rPr>
                                <w:t>暂存</w:t>
                              </w:r>
                              <w:r>
                                <w:rPr>
                                  <w:b/>
                                  <w:color w:val="FFFFFF" w:themeColor="background1"/>
                                </w:rPr>
                                <w:t>不提交</w:t>
                              </w:r>
                            </w:p>
                          </w:txbxContent>
                        </v:textbox>
                      </v:shape>
                    </v:group>
                  </v:group>
                  <v:rect id="矩形 296" o:spid="_x0000_s1099" style="position:absolute;left:21336;top:7239;width:9530;height:32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" filled="f" strokecolor="red" strokeweight="2pt"/>
                </v:group>
                <v:group id="组合 297" o:spid="_x0000_s1100" style="position:absolute;left:10572;top:6477;width:10383;height:5334" coordorigin=",-1047" coordsize="10382,53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">
                  <v:shape id="图片 298" o:spid="_x0000_s1101" type="#_x0000_t75" style="position:absolute;width:10001;height:295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">
                    <v:imagedata r:id="rId24" o:title="微信截图_20170505092105"/>
                    <v:path arrowok="t"/>
                  </v:shape>
                  <v:rect id="矩形 299" o:spid="_x0000_s1102" style="position:absolute;left:1524;top:285;width:7620;height:23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" fillcolor="#fabf8f [1945]" strokecolor="#e36c0a [2409]" strokeweight="2pt"/>
                  <v:shape id="文本框 2" o:spid="_x0000_s1103" type="#_x0000_t202" style="position:absolute;left:1143;top:-1047;width:9239;height:53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" filled="f" stroked="f">
                    <v:textbox>
                      <w:txbxContent>
                        <w:p w:rsidR="003074F1" w:rsidRPr="0087601F" w:rsidRDefault="003074F1" w:rsidP="003074F1">
                          <w:pPr>
                            <w:rPr>
                              <w:b/>
                              <w:color w:val="FFFFFF" w:themeColor="background1"/>
                            </w:rPr>
                          </w:pPr>
                          <w:r>
                            <w:rPr>
                              <w:rFonts w:hint="eastAsia"/>
                              <w:b/>
                              <w:color w:val="FFFFFF" w:themeColor="background1"/>
                            </w:rPr>
                            <w:t>完成并</w:t>
                          </w:r>
                          <w:r>
                            <w:rPr>
                              <w:b/>
                              <w:color w:val="FFFFFF" w:themeColor="background1"/>
                            </w:rPr>
                            <w:t>提交</w:t>
                          </w:r>
                        </w:p>
                      </w:txbxContent>
                    </v:textbox>
                  </v:shape>
                </v:group>
                <w10:wrap type="topAndBottom"/>
              </v:group>
            </w:pict>
          </mc:Fallback>
        </mc:AlternateContent>
      </w:r>
      <w:r w:rsidR="00957A8B" w:rsidRPr="000B6CCD">
        <w:rPr>
          <w:rFonts w:ascii="微软雅黑" w:hAnsi="微软雅黑" w:hint="eastAsia"/>
          <w:b/>
          <w:bCs/>
        </w:rPr>
        <w:t>暂存不提交</w:t>
      </w:r>
    </w:p>
    <w:p w:rsidR="003074F1" w:rsidRPr="000B6CCD" w:rsidRDefault="003074F1" w:rsidP="003074F1">
      <w:pPr>
        <w:pStyle w:val="12"/>
        <w:ind w:left="1069" w:firstLineChars="0" w:firstLine="0"/>
        <w:rPr>
          <w:rFonts w:ascii="微软雅黑" w:hAnsi="微软雅黑" w:hint="eastAsia"/>
        </w:rPr>
      </w:pPr>
    </w:p>
    <w:p w:rsidR="007D1B41" w:rsidRPr="000B6CCD" w:rsidRDefault="007D1B41" w:rsidP="007D1B41">
      <w:pPr>
        <w:pStyle w:val="12"/>
        <w:ind w:left="1069" w:firstLineChars="0" w:firstLine="0"/>
        <w:rPr>
          <w:rFonts w:ascii="微软雅黑" w:hAnsi="微软雅黑"/>
        </w:rPr>
      </w:pPr>
      <w:r w:rsidRPr="000B6CCD">
        <w:rPr>
          <w:rFonts w:ascii="微软雅黑" w:hAnsi="微软雅黑"/>
        </w:rPr>
        <w:t>员工点击“</w:t>
      </w:r>
      <w:r w:rsidR="00957A8B" w:rsidRPr="000B6CCD">
        <w:rPr>
          <w:rFonts w:ascii="微软雅黑" w:hAnsi="微软雅黑" w:hint="eastAsia"/>
        </w:rPr>
        <w:t>暂存</w:t>
      </w:r>
      <w:r w:rsidR="00957A8B" w:rsidRPr="000B6CCD">
        <w:rPr>
          <w:rFonts w:ascii="微软雅黑" w:hAnsi="微软雅黑"/>
        </w:rPr>
        <w:t>不提交</w:t>
      </w:r>
      <w:r w:rsidRPr="000B6CCD">
        <w:rPr>
          <w:rFonts w:ascii="微软雅黑" w:hAnsi="微软雅黑"/>
        </w:rPr>
        <w:t>”</w:t>
      </w:r>
      <w:r w:rsidRPr="000B6CCD">
        <w:rPr>
          <w:rFonts w:ascii="微软雅黑" w:hAnsi="微软雅黑" w:hint="eastAsia"/>
        </w:rPr>
        <w:t>后赔偿</w:t>
      </w:r>
      <w:r w:rsidRPr="000B6CCD">
        <w:rPr>
          <w:rFonts w:ascii="微软雅黑" w:hAnsi="微软雅黑"/>
        </w:rPr>
        <w:t>计算器数据</w:t>
      </w:r>
      <w:r w:rsidRPr="000B6CCD">
        <w:rPr>
          <w:rFonts w:ascii="微软雅黑" w:hAnsi="微软雅黑" w:hint="eastAsia"/>
        </w:rPr>
        <w:t>将被</w:t>
      </w:r>
      <w:r w:rsidRPr="000B6CCD">
        <w:rPr>
          <w:rFonts w:ascii="微软雅黑" w:hAnsi="微软雅黑"/>
        </w:rPr>
        <w:t>记录</w:t>
      </w:r>
      <w:r w:rsidRPr="000B6CCD">
        <w:rPr>
          <w:rFonts w:ascii="微软雅黑" w:hAnsi="微软雅黑" w:hint="eastAsia"/>
        </w:rPr>
        <w:t>下来</w:t>
      </w:r>
      <w:r w:rsidRPr="000B6CCD">
        <w:rPr>
          <w:rFonts w:ascii="微软雅黑" w:hAnsi="微软雅黑"/>
        </w:rPr>
        <w:t>，</w:t>
      </w:r>
      <w:r w:rsidR="00957A8B" w:rsidRPr="000B6CCD">
        <w:rPr>
          <w:rFonts w:ascii="微软雅黑" w:hAnsi="微软雅黑" w:hint="eastAsia"/>
        </w:rPr>
        <w:t>计时</w:t>
      </w:r>
      <w:r w:rsidR="00957A8B" w:rsidRPr="000B6CCD">
        <w:rPr>
          <w:rFonts w:ascii="微软雅黑" w:hAnsi="微软雅黑"/>
        </w:rPr>
        <w:t>不停止</w:t>
      </w:r>
      <w:r w:rsidR="00957A8B" w:rsidRPr="000B6CCD">
        <w:rPr>
          <w:rFonts w:ascii="微软雅黑" w:hAnsi="微软雅黑" w:hint="eastAsia"/>
        </w:rPr>
        <w:t>，</w:t>
      </w:r>
      <w:r w:rsidRPr="000B6CCD">
        <w:rPr>
          <w:rFonts w:ascii="微软雅黑" w:hAnsi="微软雅黑" w:hint="eastAsia"/>
        </w:rPr>
        <w:t>后续</w:t>
      </w:r>
      <w:r w:rsidRPr="000B6CCD">
        <w:rPr>
          <w:rFonts w:ascii="微软雅黑" w:hAnsi="微软雅黑"/>
        </w:rPr>
        <w:t>可继续进行操作或备注</w:t>
      </w:r>
    </w:p>
    <w:p w:rsidR="004B1297" w:rsidRDefault="003074F1" w:rsidP="00CB1144">
      <w:pPr>
        <w:pStyle w:val="12"/>
        <w:numPr>
          <w:ilvl w:val="0"/>
          <w:numId w:val="2"/>
        </w:numPr>
        <w:ind w:firstLineChars="0"/>
        <w:rPr>
          <w:rFonts w:ascii="微软雅黑" w:hAnsi="微软雅黑"/>
          <w:b/>
        </w:rPr>
      </w:pPr>
      <w:r w:rsidRPr="000B6CCD">
        <w:rPr>
          <w:rFonts w:ascii="微软雅黑" w:hAnsi="微软雅黑"/>
          <w:b/>
          <w:noProof/>
        </w:rPr>
        <w:lastRenderedPageBreak/>
        <mc:AlternateContent>
          <mc:Choice Requires="wpg">
            <w:drawing>
              <wp:anchor distT="0" distB="0" distL="114300" distR="114300" simplePos="0" relativeHeight="251817984" behindDoc="0" locked="0" layoutInCell="1" allowOverlap="1" wp14:anchorId="3616CE12" wp14:editId="23EC6634">
                <wp:simplePos x="0" y="0"/>
                <wp:positionH relativeFrom="column">
                  <wp:posOffset>273465</wp:posOffset>
                </wp:positionH>
                <wp:positionV relativeFrom="paragraph">
                  <wp:posOffset>429474</wp:posOffset>
                </wp:positionV>
                <wp:extent cx="6572250" cy="2323465"/>
                <wp:effectExtent l="19050" t="19050" r="0" b="635"/>
                <wp:wrapTopAndBottom/>
                <wp:docPr id="27" name="组合 2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72250" cy="2323465"/>
                          <a:chOff x="0" y="0"/>
                          <a:chExt cx="6572250" cy="2324100"/>
                        </a:xfrm>
                      </wpg:grpSpPr>
                      <wpg:grpSp>
                        <wpg:cNvPr id="28" name="组合 28"/>
                        <wpg:cNvGrpSpPr/>
                        <wpg:grpSpPr>
                          <a:xfrm>
                            <a:off x="0" y="0"/>
                            <a:ext cx="6572250" cy="2324100"/>
                            <a:chOff x="9525" y="0"/>
                            <a:chExt cx="6572250" cy="2324100"/>
                          </a:xfrm>
                        </wpg:grpSpPr>
                        <wpg:grpSp>
                          <wpg:cNvPr id="231" name="组合 231"/>
                          <wpg:cNvGrpSpPr/>
                          <wpg:grpSpPr>
                            <a:xfrm>
                              <a:off x="9525" y="0"/>
                              <a:ext cx="3514725" cy="1190314"/>
                              <a:chOff x="571500" y="3152774"/>
                              <a:chExt cx="3514725" cy="1190315"/>
                            </a:xfrm>
                          </wpg:grpSpPr>
                          <pic:pic xmlns:pic="http://schemas.openxmlformats.org/drawingml/2006/picture">
                            <pic:nvPicPr>
                              <pic:cNvPr id="232" name="图片 232"/>
                              <pic:cNvPicPr>
                                <a:picLocks noChangeAspect="1"/>
                              </pic:cNvPicPr>
                            </pic:nvPicPr>
                            <pic:blipFill rotWithShape="1">
                              <a:blip r:embed="rId2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 l="11539" t="73067" r="17500"/>
                              <a:stretch/>
                            </pic:blipFill>
                            <pic:spPr>
                              <a:xfrm>
                                <a:off x="571500" y="3152774"/>
                                <a:ext cx="3514725" cy="1141094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pic:spPr>
                          </pic:pic>
                          <wpg:grpSp>
                            <wpg:cNvPr id="233" name="组合 233"/>
                            <wpg:cNvGrpSpPr/>
                            <wpg:grpSpPr>
                              <a:xfrm>
                                <a:off x="723900" y="3790950"/>
                                <a:ext cx="895350" cy="533400"/>
                                <a:chOff x="1143000" y="104775"/>
                                <a:chExt cx="895350" cy="533400"/>
                              </a:xfrm>
                            </wpg:grpSpPr>
                            <wps:wsp>
                              <wps:cNvPr id="234" name="矩形 234"/>
                              <wps:cNvSpPr/>
                              <wps:spPr>
                                <a:xfrm>
                                  <a:off x="1219200" y="238125"/>
                                  <a:ext cx="752475" cy="2381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3">
                                    <a:lumMod val="60000"/>
                                    <a:lumOff val="40000"/>
                                  </a:schemeClr>
                                </a:solidFill>
                                <a:ln>
                                  <a:solidFill>
                                    <a:schemeClr val="accent3">
                                      <a:lumMod val="7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54" name="文本框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143000" y="104775"/>
                                  <a:ext cx="895350" cy="533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3074F1" w:rsidRPr="0087601F" w:rsidRDefault="003074F1" w:rsidP="003074F1">
                                    <w:pPr>
                                      <w:jc w:val="center"/>
                                      <w:rPr>
                                        <w:b/>
                                        <w:color w:val="FFFFFF" w:themeColor="background1"/>
                                      </w:rPr>
                                    </w:pPr>
                                    <w:r w:rsidRPr="0087601F">
                                      <w:rPr>
                                        <w:rFonts w:hint="eastAsia"/>
                                        <w:b/>
                                        <w:color w:val="FFFFFF" w:themeColor="background1"/>
                                      </w:rPr>
                                      <w:t>组内升级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g:grpSp>
                            <wpg:cNvPr id="255" name="组合 255"/>
                            <wpg:cNvGrpSpPr/>
                            <wpg:grpSpPr>
                              <a:xfrm>
                                <a:off x="2743200" y="3809689"/>
                                <a:ext cx="952500" cy="533400"/>
                                <a:chOff x="-976948" y="-57461"/>
                                <a:chExt cx="1492249" cy="533400"/>
                              </a:xfrm>
                            </wpg:grpSpPr>
                            <wps:wsp>
                              <wps:cNvPr id="47" name="矩形 47"/>
                              <wps:cNvSpPr/>
                              <wps:spPr>
                                <a:xfrm>
                                  <a:off x="-947103" y="57150"/>
                                  <a:ext cx="1328102" cy="2381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  <a:ln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8" name="文本框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-976948" y="-57461"/>
                                  <a:ext cx="1492249" cy="533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3074F1" w:rsidRPr="0087601F" w:rsidRDefault="003074F1" w:rsidP="003074F1">
                                    <w:pPr>
                                      <w:rPr>
                                        <w:b/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b/>
                                        <w:color w:val="FFFFFF" w:themeColor="background1"/>
                                      </w:rPr>
                                      <w:t>暂存</w:t>
                                    </w:r>
                                    <w:r>
                                      <w:rPr>
                                        <w:b/>
                                        <w:color w:val="FFFFFF" w:themeColor="background1"/>
                                      </w:rPr>
                                      <w:t>不提交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49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43250" y="1028700"/>
                              <a:ext cx="3438525" cy="12954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</a:ln>
                          </wps:spPr>
                          <wps:txbx>
                            <w:txbxContent>
                              <w:p w:rsidR="003074F1" w:rsidRPr="00FF6E17" w:rsidRDefault="003074F1" w:rsidP="003074F1">
                                <w:pPr>
                                  <w:autoSpaceDE w:val="0"/>
                                  <w:autoSpaceDN w:val="0"/>
                                  <w:adjustRightInd w:val="0"/>
                                  <w:spacing w:line="288" w:lineRule="auto"/>
                                  <w:rPr>
                                    <w:rFonts w:ascii="微软雅黑" w:hAnsiTheme="minorHAnsi" w:cs="微软雅黑"/>
                                    <w:b/>
                                    <w:color w:val="FF0000"/>
                                    <w:kern w:val="0"/>
                                    <w:szCs w:val="18"/>
                                    <w:lang w:val="zh-CN"/>
                                  </w:rPr>
                                </w:pPr>
                                <w:r w:rsidRPr="00FF6E17">
                                  <w:rPr>
                                    <w:rFonts w:ascii="微软雅黑" w:hAnsiTheme="minorHAnsi" w:cs="微软雅黑" w:hint="eastAsia"/>
                                    <w:b/>
                                    <w:color w:val="FF0000"/>
                                    <w:kern w:val="0"/>
                                    <w:szCs w:val="18"/>
                                    <w:lang w:val="zh-CN"/>
                                  </w:rPr>
                                  <w:t>任务单内</w:t>
                                </w:r>
                                <w:r w:rsidRPr="00FF6E17">
                                  <w:rPr>
                                    <w:rFonts w:ascii="微软雅黑" w:hAnsiTheme="minorHAnsi" w:cs="微软雅黑"/>
                                    <w:b/>
                                    <w:color w:val="FF0000"/>
                                    <w:kern w:val="0"/>
                                    <w:szCs w:val="18"/>
                                    <w:lang w:val="zh-CN"/>
                                  </w:rPr>
                                  <w:t>自动记录赔偿内容，如：</w:t>
                                </w:r>
                              </w:p>
                              <w:p w:rsidR="003074F1" w:rsidRPr="00E56F10" w:rsidRDefault="003074F1" w:rsidP="003074F1">
                                <w:pPr>
                                  <w:autoSpaceDE w:val="0"/>
                                  <w:autoSpaceDN w:val="0"/>
                                  <w:adjustRightInd w:val="0"/>
                                  <w:spacing w:line="288" w:lineRule="auto"/>
                                  <w:rPr>
                                    <w:rFonts w:ascii="微软雅黑" w:hAnsiTheme="minorHAnsi" w:cs="微软雅黑"/>
                                    <w:b/>
                                    <w:color w:val="808080" w:themeColor="background1" w:themeShade="80"/>
                                    <w:kern w:val="0"/>
                                    <w:sz w:val="18"/>
                                    <w:szCs w:val="18"/>
                                    <w:lang w:val="zh-CN"/>
                                  </w:rPr>
                                </w:pPr>
                                <w:r w:rsidRPr="00E56F10">
                                  <w:rPr>
                                    <w:rFonts w:ascii="微软雅黑" w:hAnsiTheme="minorHAnsi" w:cs="微软雅黑" w:hint="eastAsia"/>
                                    <w:b/>
                                    <w:color w:val="808080" w:themeColor="background1" w:themeShade="80"/>
                                    <w:kern w:val="0"/>
                                    <w:sz w:val="18"/>
                                    <w:szCs w:val="18"/>
                                    <w:lang w:val="zh-CN"/>
                                  </w:rPr>
                                  <w:t>客人反馈</w:t>
                                </w:r>
                                <w:r w:rsidRPr="00E56F10">
                                  <w:rPr>
                                    <w:rFonts w:ascii="微软雅黑" w:hAnsiTheme="minorHAnsi" w:cs="微软雅黑"/>
                                    <w:b/>
                                    <w:color w:val="808080" w:themeColor="background1" w:themeShade="80"/>
                                    <w:kern w:val="0"/>
                                    <w:sz w:val="18"/>
                                    <w:szCs w:val="18"/>
                                    <w:lang w:val="zh-CN"/>
                                  </w:rPr>
                                  <w:t>，</w:t>
                                </w:r>
                                <w:r w:rsidRPr="00E56F10">
                                  <w:rPr>
                                    <w:rFonts w:ascii="微软雅黑" w:hAnsiTheme="minorHAnsi" w:cs="微软雅黑" w:hint="eastAsia"/>
                                    <w:b/>
                                    <w:color w:val="808080" w:themeColor="background1" w:themeShade="80"/>
                                    <w:kern w:val="0"/>
                                    <w:sz w:val="18"/>
                                    <w:szCs w:val="18"/>
                                    <w:lang w:val="zh-CN"/>
                                  </w:rPr>
                                  <w:t>确认后</w:t>
                                </w:r>
                                <w:r w:rsidRPr="00E56F10">
                                  <w:rPr>
                                    <w:rFonts w:ascii="微软雅黑" w:hAnsiTheme="minorHAnsi" w:cs="微软雅黑"/>
                                    <w:b/>
                                    <w:color w:val="808080" w:themeColor="background1" w:themeShade="80"/>
                                    <w:kern w:val="0"/>
                                    <w:sz w:val="18"/>
                                    <w:szCs w:val="18"/>
                                    <w:lang w:val="zh-CN"/>
                                  </w:rPr>
                                  <w:t>涨价，</w:t>
                                </w:r>
                                <w:r w:rsidRPr="00E56F10">
                                  <w:rPr>
                                    <w:rFonts w:ascii="微软雅黑" w:hAnsiTheme="minorHAnsi" w:cs="微软雅黑" w:hint="eastAsia"/>
                                    <w:b/>
                                    <w:color w:val="808080" w:themeColor="background1" w:themeShade="80"/>
                                    <w:kern w:val="0"/>
                                    <w:sz w:val="18"/>
                                    <w:szCs w:val="18"/>
                                    <w:lang w:val="zh-CN"/>
                                  </w:rPr>
                                  <w:t>赔差价</w:t>
                                </w:r>
                              </w:p>
                              <w:p w:rsidR="003074F1" w:rsidRPr="00E56F10" w:rsidRDefault="003074F1" w:rsidP="003074F1">
                                <w:pPr>
                                  <w:autoSpaceDE w:val="0"/>
                                  <w:autoSpaceDN w:val="0"/>
                                  <w:adjustRightInd w:val="0"/>
                                  <w:spacing w:line="288" w:lineRule="auto"/>
                                  <w:rPr>
                                    <w:rFonts w:ascii="微软雅黑" w:hAnsiTheme="minorHAnsi" w:cs="微软雅黑"/>
                                    <w:b/>
                                    <w:color w:val="808080" w:themeColor="background1" w:themeShade="80"/>
                                    <w:kern w:val="0"/>
                                    <w:sz w:val="18"/>
                                    <w:szCs w:val="18"/>
                                    <w:lang w:val="zh-CN"/>
                                  </w:rPr>
                                </w:pPr>
                                <w:r w:rsidRPr="00E56F10">
                                  <w:rPr>
                                    <w:rFonts w:ascii="微软雅黑" w:hAnsiTheme="minorHAnsi" w:cs="微软雅黑" w:hint="eastAsia"/>
                                    <w:b/>
                                    <w:color w:val="808080" w:themeColor="background1" w:themeShade="80"/>
                                    <w:kern w:val="0"/>
                                    <w:sz w:val="18"/>
                                    <w:szCs w:val="18"/>
                                    <w:lang w:val="zh-CN"/>
                                  </w:rPr>
                                  <w:t>手工</w:t>
                                </w:r>
                                <w:r w:rsidRPr="00E56F10">
                                  <w:rPr>
                                    <w:rFonts w:ascii="微软雅黑" w:hAnsiTheme="minorHAnsi" w:cs="微软雅黑"/>
                                    <w:b/>
                                    <w:color w:val="808080" w:themeColor="background1" w:themeShade="80"/>
                                    <w:kern w:val="0"/>
                                    <w:sz w:val="18"/>
                                    <w:szCs w:val="18"/>
                                    <w:lang w:val="zh-CN"/>
                                  </w:rPr>
                                  <w:t>调整</w:t>
                                </w:r>
                                <w:r w:rsidRPr="00E56F10">
                                  <w:rPr>
                                    <w:rFonts w:ascii="微软雅黑" w:hAnsiTheme="minorHAnsi" w:cs="微软雅黑" w:hint="eastAsia"/>
                                    <w:b/>
                                    <w:color w:val="808080" w:themeColor="background1" w:themeShade="80"/>
                                    <w:kern w:val="0"/>
                                    <w:sz w:val="18"/>
                                    <w:szCs w:val="18"/>
                                    <w:lang w:val="zh-CN"/>
                                  </w:rPr>
                                  <w:t>23元</w:t>
                                </w:r>
                              </w:p>
                              <w:p w:rsidR="003074F1" w:rsidRPr="00E56F10" w:rsidRDefault="003074F1" w:rsidP="003074F1">
                                <w:pPr>
                                  <w:autoSpaceDE w:val="0"/>
                                  <w:autoSpaceDN w:val="0"/>
                                  <w:adjustRightInd w:val="0"/>
                                  <w:spacing w:line="288" w:lineRule="auto"/>
                                  <w:rPr>
                                    <w:rFonts w:ascii="微软雅黑" w:hAnsiTheme="minorHAnsi" w:cs="微软雅黑"/>
                                    <w:color w:val="808080" w:themeColor="background1" w:themeShade="80"/>
                                    <w:kern w:val="0"/>
                                    <w:sz w:val="18"/>
                                    <w:szCs w:val="18"/>
                                    <w:lang w:val="zh-CN"/>
                                  </w:rPr>
                                </w:pPr>
                                <w:r w:rsidRPr="00E56F10">
                                  <w:rPr>
                                    <w:rFonts w:ascii="微软雅黑" w:hAnsiTheme="minorHAnsi" w:cs="微软雅黑" w:hint="eastAsia"/>
                                    <w:b/>
                                    <w:color w:val="808080" w:themeColor="background1" w:themeShade="80"/>
                                    <w:kern w:val="0"/>
                                    <w:sz w:val="18"/>
                                    <w:szCs w:val="18"/>
                                    <w:lang w:val="zh-CN"/>
                                  </w:rPr>
                                  <w:t>总计：</w:t>
                                </w:r>
                                <w:proofErr w:type="gramStart"/>
                                <w:r w:rsidRPr="00E56F10">
                                  <w:rPr>
                                    <w:rFonts w:ascii="微软雅黑" w:hAnsiTheme="minorHAnsi" w:cs="微软雅黑"/>
                                    <w:b/>
                                    <w:color w:val="808080" w:themeColor="background1" w:themeShade="80"/>
                                    <w:kern w:val="0"/>
                                    <w:sz w:val="18"/>
                                    <w:szCs w:val="18"/>
                                    <w:lang w:val="zh-CN"/>
                                  </w:rPr>
                                  <w:t>携程钱包</w:t>
                                </w:r>
                                <w:proofErr w:type="gramEnd"/>
                                <w:r w:rsidRPr="00E56F10">
                                  <w:rPr>
                                    <w:rFonts w:ascii="微软雅黑" w:hAnsiTheme="minorHAnsi" w:cs="微软雅黑"/>
                                    <w:b/>
                                    <w:color w:val="808080" w:themeColor="background1" w:themeShade="80"/>
                                    <w:kern w:val="0"/>
                                    <w:sz w:val="18"/>
                                    <w:szCs w:val="18"/>
                                    <w:lang w:val="zh-CN"/>
                                  </w:rPr>
                                  <w:t>-343</w:t>
                                </w:r>
                                <w:r w:rsidRPr="00E56F10">
                                  <w:rPr>
                                    <w:rFonts w:ascii="微软雅黑" w:hAnsiTheme="minorHAnsi" w:cs="微软雅黑" w:hint="eastAsia"/>
                                    <w:b/>
                                    <w:color w:val="808080" w:themeColor="background1" w:themeShade="80"/>
                                    <w:kern w:val="0"/>
                                    <w:sz w:val="18"/>
                                    <w:szCs w:val="18"/>
                                    <w:lang w:val="zh-CN"/>
                                  </w:rPr>
                                  <w:t>元</w:t>
                                </w:r>
                              </w:p>
                              <w:p w:rsidR="003074F1" w:rsidRPr="00E56F10" w:rsidRDefault="003074F1" w:rsidP="003074F1">
                                <w:pPr>
                                  <w:rPr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275" name="直接箭头连接符 275"/>
                          <wps:cNvCnPr/>
                          <wps:spPr>
                            <a:xfrm>
                              <a:off x="2162175" y="1114425"/>
                              <a:ext cx="828675" cy="353206"/>
                            </a:xfrm>
                            <a:prstGeom prst="straightConnector1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0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6" name="矩形 276"/>
                          <wps:cNvSpPr/>
                          <wps:spPr>
                            <a:xfrm>
                              <a:off x="1047750" y="704849"/>
                              <a:ext cx="1066800" cy="3905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277" name="组合 277"/>
                        <wpg:cNvGrpSpPr/>
                        <wpg:grpSpPr>
                          <a:xfrm>
                            <a:off x="1076325" y="676275"/>
                            <a:ext cx="1000125" cy="533400"/>
                            <a:chOff x="19050" y="19050"/>
                            <a:chExt cx="1000125" cy="533400"/>
                          </a:xfrm>
                        </wpg:grpSpPr>
                        <pic:pic xmlns:pic="http://schemas.openxmlformats.org/drawingml/2006/picture">
                          <pic:nvPicPr>
                            <pic:cNvPr id="278" name="图片 278" descr="d:\Users\slzhao\Desktop\微信截图_20170505092105.png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19050" y="104774"/>
                              <a:ext cx="1000125" cy="2952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wpg:grpSp>
                          <wpg:cNvPr id="66" name="组合 66"/>
                          <wpg:cNvGrpSpPr/>
                          <wpg:grpSpPr>
                            <a:xfrm>
                              <a:off x="76201" y="19050"/>
                              <a:ext cx="895349" cy="533400"/>
                              <a:chOff x="-174655" y="-114300"/>
                              <a:chExt cx="820881" cy="533400"/>
                            </a:xfrm>
                          </wpg:grpSpPr>
                          <wps:wsp>
                            <wps:cNvPr id="67" name="矩形 67"/>
                            <wps:cNvSpPr/>
                            <wps:spPr>
                              <a:xfrm>
                                <a:off x="-174655" y="0"/>
                                <a:ext cx="768485" cy="2381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6">
                                  <a:lumMod val="60000"/>
                                  <a:lumOff val="40000"/>
                                </a:schemeClr>
                              </a:solidFill>
                              <a:ln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68" name="文本框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-153505" y="-114300"/>
                                <a:ext cx="799731" cy="53340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074F1" w:rsidRPr="0087601F" w:rsidRDefault="003074F1" w:rsidP="003074F1">
                                  <w:pPr>
                                    <w:rPr>
                                      <w:b/>
                                      <w:color w:val="FFFFFF" w:themeColor="background1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color w:val="FFFFFF" w:themeColor="background1"/>
                                    </w:rPr>
                                    <w:t>完成并</w:t>
                                  </w:r>
                                  <w:r>
                                    <w:rPr>
                                      <w:b/>
                                      <w:color w:val="FFFFFF" w:themeColor="background1"/>
                                    </w:rPr>
                                    <w:t>提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616CE12" id="组合 27" o:spid="_x0000_s1104" style="position:absolute;left:0;text-align:left;margin-left:21.55pt;margin-top:33.8pt;width:517.5pt;height:182.95pt;z-index:251817984;mso-width-relative:margin;mso-height-relative:margin" coordsize="65722,23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">
                <v:group id="组合 28" o:spid="_x0000_s1105" style="position:absolute;width:65722;height:23241" coordorigin="95" coordsize="65722,232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<v:group id="组合 231" o:spid="_x0000_s1106" style="position:absolute;left:95;width:35147;height:11903" coordorigin="5715,31527" coordsize="35147,119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">
                    <v:shape id="图片 232" o:spid="_x0000_s1107" type="#_x0000_t75" style="position:absolute;left:5715;top:31527;width:35147;height:1141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" stroked="t" strokecolor="black [3213]">
                      <v:imagedata r:id="rId23" o:title="" croptop="47885f" cropleft="7562f" cropright="11469f"/>
                      <v:path arrowok="t"/>
                    </v:shape>
                    <v:group id="组合 233" o:spid="_x0000_s1108" style="position:absolute;left:7239;top:37909;width:8953;height:5334" coordorigin="11430,1047" coordsize="8953,53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">
                      <v:rect id="矩形 234" o:spid="_x0000_s1109" style="position:absolute;left:12192;top:2381;width:7524;height:238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" fillcolor="#c2d69b [1942]" strokecolor="#76923c [2406]" strokeweight="2pt"/>
                      <v:shape id="文本框 2" o:spid="_x0000_s1110" type="#_x0000_t202" style="position:absolute;left:11430;top:1047;width:8953;height:53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" filled="f" stroked="f">
                        <v:textbox>
                          <w:txbxContent>
                            <w:p w:rsidR="003074F1" w:rsidRPr="0087601F" w:rsidRDefault="003074F1" w:rsidP="003074F1">
                              <w:pPr>
                                <w:jc w:val="center"/>
                                <w:rPr>
                                  <w:b/>
                                  <w:color w:val="FFFFFF" w:themeColor="background1"/>
                                </w:rPr>
                              </w:pPr>
                              <w:r w:rsidRPr="0087601F">
                                <w:rPr>
                                  <w:rFonts w:hint="eastAsia"/>
                                  <w:b/>
                                  <w:color w:val="FFFFFF" w:themeColor="background1"/>
                                </w:rPr>
                                <w:t>组内升级</w:t>
                              </w:r>
                            </w:p>
                          </w:txbxContent>
                        </v:textbox>
                      </v:shape>
                    </v:group>
                    <v:group id="组合 255" o:spid="_x0000_s1111" style="position:absolute;left:27432;top:38096;width:9525;height:5334" coordorigin="-9769,-574" coordsize="14922,53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">
                      <v:rect id="矩形 47" o:spid="_x0000_s1112" style="position:absolute;left:-9471;top:571;width:13280;height:238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" fillcolor="#d99594 [1941]" strokecolor="#943634 [2405]" strokeweight="2pt"/>
                      <v:shape id="文本框 2" o:spid="_x0000_s1113" type="#_x0000_t202" style="position:absolute;left:-9769;top:-574;width:14922;height:53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" filled="f" stroked="f">
                        <v:textbox>
                          <w:txbxContent>
                            <w:p w:rsidR="003074F1" w:rsidRPr="0087601F" w:rsidRDefault="003074F1" w:rsidP="003074F1">
                              <w:pPr>
                                <w:rPr>
                                  <w:b/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color w:val="FFFFFF" w:themeColor="background1"/>
                                </w:rPr>
                                <w:t>暂存</w:t>
                              </w:r>
                              <w:r>
                                <w:rPr>
                                  <w:b/>
                                  <w:color w:val="FFFFFF" w:themeColor="background1"/>
                                </w:rPr>
                                <w:t>不提交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文本框 2" o:spid="_x0000_s1114" type="#_x0000_t202" style="position:absolute;left:31432;top:10287;width:34385;height:129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" filled="f" stroked="f">
                    <v:textbox>
                      <w:txbxContent>
                        <w:p w:rsidR="003074F1" w:rsidRPr="00FF6E17" w:rsidRDefault="003074F1" w:rsidP="003074F1">
                          <w:pPr>
                            <w:autoSpaceDE w:val="0"/>
                            <w:autoSpaceDN w:val="0"/>
                            <w:adjustRightInd w:val="0"/>
                            <w:spacing w:line="288" w:lineRule="auto"/>
                            <w:rPr>
                              <w:rFonts w:ascii="微软雅黑" w:hAnsiTheme="minorHAnsi" w:cs="微软雅黑"/>
                              <w:b/>
                              <w:color w:val="FF0000"/>
                              <w:kern w:val="0"/>
                              <w:szCs w:val="18"/>
                              <w:lang w:val="zh-CN"/>
                            </w:rPr>
                          </w:pPr>
                          <w:r w:rsidRPr="00FF6E17">
                            <w:rPr>
                              <w:rFonts w:ascii="微软雅黑" w:hAnsiTheme="minorHAnsi" w:cs="微软雅黑" w:hint="eastAsia"/>
                              <w:b/>
                              <w:color w:val="FF0000"/>
                              <w:kern w:val="0"/>
                              <w:szCs w:val="18"/>
                              <w:lang w:val="zh-CN"/>
                            </w:rPr>
                            <w:t>任务单内</w:t>
                          </w:r>
                          <w:r w:rsidRPr="00FF6E17">
                            <w:rPr>
                              <w:rFonts w:ascii="微软雅黑" w:hAnsiTheme="minorHAnsi" w:cs="微软雅黑"/>
                              <w:b/>
                              <w:color w:val="FF0000"/>
                              <w:kern w:val="0"/>
                              <w:szCs w:val="18"/>
                              <w:lang w:val="zh-CN"/>
                            </w:rPr>
                            <w:t>自动记录赔偿内容，如：</w:t>
                          </w:r>
                        </w:p>
                        <w:p w:rsidR="003074F1" w:rsidRPr="00E56F10" w:rsidRDefault="003074F1" w:rsidP="003074F1">
                          <w:pPr>
                            <w:autoSpaceDE w:val="0"/>
                            <w:autoSpaceDN w:val="0"/>
                            <w:adjustRightInd w:val="0"/>
                            <w:spacing w:line="288" w:lineRule="auto"/>
                            <w:rPr>
                              <w:rFonts w:ascii="微软雅黑" w:hAnsiTheme="minorHAnsi" w:cs="微软雅黑"/>
                              <w:b/>
                              <w:color w:val="808080" w:themeColor="background1" w:themeShade="80"/>
                              <w:kern w:val="0"/>
                              <w:sz w:val="18"/>
                              <w:szCs w:val="18"/>
                              <w:lang w:val="zh-CN"/>
                            </w:rPr>
                          </w:pPr>
                          <w:r w:rsidRPr="00E56F10">
                            <w:rPr>
                              <w:rFonts w:ascii="微软雅黑" w:hAnsiTheme="minorHAnsi" w:cs="微软雅黑" w:hint="eastAsia"/>
                              <w:b/>
                              <w:color w:val="808080" w:themeColor="background1" w:themeShade="80"/>
                              <w:kern w:val="0"/>
                              <w:sz w:val="18"/>
                              <w:szCs w:val="18"/>
                              <w:lang w:val="zh-CN"/>
                            </w:rPr>
                            <w:t>客人反馈</w:t>
                          </w:r>
                          <w:r w:rsidRPr="00E56F10">
                            <w:rPr>
                              <w:rFonts w:ascii="微软雅黑" w:hAnsiTheme="minorHAnsi" w:cs="微软雅黑"/>
                              <w:b/>
                              <w:color w:val="808080" w:themeColor="background1" w:themeShade="80"/>
                              <w:kern w:val="0"/>
                              <w:sz w:val="18"/>
                              <w:szCs w:val="18"/>
                              <w:lang w:val="zh-CN"/>
                            </w:rPr>
                            <w:t>，</w:t>
                          </w:r>
                          <w:r w:rsidRPr="00E56F10">
                            <w:rPr>
                              <w:rFonts w:ascii="微软雅黑" w:hAnsiTheme="minorHAnsi" w:cs="微软雅黑" w:hint="eastAsia"/>
                              <w:b/>
                              <w:color w:val="808080" w:themeColor="background1" w:themeShade="80"/>
                              <w:kern w:val="0"/>
                              <w:sz w:val="18"/>
                              <w:szCs w:val="18"/>
                              <w:lang w:val="zh-CN"/>
                            </w:rPr>
                            <w:t>确认后</w:t>
                          </w:r>
                          <w:r w:rsidRPr="00E56F10">
                            <w:rPr>
                              <w:rFonts w:ascii="微软雅黑" w:hAnsiTheme="minorHAnsi" w:cs="微软雅黑"/>
                              <w:b/>
                              <w:color w:val="808080" w:themeColor="background1" w:themeShade="80"/>
                              <w:kern w:val="0"/>
                              <w:sz w:val="18"/>
                              <w:szCs w:val="18"/>
                              <w:lang w:val="zh-CN"/>
                            </w:rPr>
                            <w:t>涨价，</w:t>
                          </w:r>
                          <w:r w:rsidRPr="00E56F10">
                            <w:rPr>
                              <w:rFonts w:ascii="微软雅黑" w:hAnsiTheme="minorHAnsi" w:cs="微软雅黑" w:hint="eastAsia"/>
                              <w:b/>
                              <w:color w:val="808080" w:themeColor="background1" w:themeShade="80"/>
                              <w:kern w:val="0"/>
                              <w:sz w:val="18"/>
                              <w:szCs w:val="18"/>
                              <w:lang w:val="zh-CN"/>
                            </w:rPr>
                            <w:t>赔差价</w:t>
                          </w:r>
                        </w:p>
                        <w:p w:rsidR="003074F1" w:rsidRPr="00E56F10" w:rsidRDefault="003074F1" w:rsidP="003074F1">
                          <w:pPr>
                            <w:autoSpaceDE w:val="0"/>
                            <w:autoSpaceDN w:val="0"/>
                            <w:adjustRightInd w:val="0"/>
                            <w:spacing w:line="288" w:lineRule="auto"/>
                            <w:rPr>
                              <w:rFonts w:ascii="微软雅黑" w:hAnsiTheme="minorHAnsi" w:cs="微软雅黑"/>
                              <w:b/>
                              <w:color w:val="808080" w:themeColor="background1" w:themeShade="80"/>
                              <w:kern w:val="0"/>
                              <w:sz w:val="18"/>
                              <w:szCs w:val="18"/>
                              <w:lang w:val="zh-CN"/>
                            </w:rPr>
                          </w:pPr>
                          <w:r w:rsidRPr="00E56F10">
                            <w:rPr>
                              <w:rFonts w:ascii="微软雅黑" w:hAnsiTheme="minorHAnsi" w:cs="微软雅黑" w:hint="eastAsia"/>
                              <w:b/>
                              <w:color w:val="808080" w:themeColor="background1" w:themeShade="80"/>
                              <w:kern w:val="0"/>
                              <w:sz w:val="18"/>
                              <w:szCs w:val="18"/>
                              <w:lang w:val="zh-CN"/>
                            </w:rPr>
                            <w:t>手工</w:t>
                          </w:r>
                          <w:r w:rsidRPr="00E56F10">
                            <w:rPr>
                              <w:rFonts w:ascii="微软雅黑" w:hAnsiTheme="minorHAnsi" w:cs="微软雅黑"/>
                              <w:b/>
                              <w:color w:val="808080" w:themeColor="background1" w:themeShade="80"/>
                              <w:kern w:val="0"/>
                              <w:sz w:val="18"/>
                              <w:szCs w:val="18"/>
                              <w:lang w:val="zh-CN"/>
                            </w:rPr>
                            <w:t>调整</w:t>
                          </w:r>
                          <w:r w:rsidRPr="00E56F10">
                            <w:rPr>
                              <w:rFonts w:ascii="微软雅黑" w:hAnsiTheme="minorHAnsi" w:cs="微软雅黑" w:hint="eastAsia"/>
                              <w:b/>
                              <w:color w:val="808080" w:themeColor="background1" w:themeShade="80"/>
                              <w:kern w:val="0"/>
                              <w:sz w:val="18"/>
                              <w:szCs w:val="18"/>
                              <w:lang w:val="zh-CN"/>
                            </w:rPr>
                            <w:t>23元</w:t>
                          </w:r>
                        </w:p>
                        <w:p w:rsidR="003074F1" w:rsidRPr="00E56F10" w:rsidRDefault="003074F1" w:rsidP="003074F1">
                          <w:pPr>
                            <w:autoSpaceDE w:val="0"/>
                            <w:autoSpaceDN w:val="0"/>
                            <w:adjustRightInd w:val="0"/>
                            <w:spacing w:line="288" w:lineRule="auto"/>
                            <w:rPr>
                              <w:rFonts w:ascii="微软雅黑" w:hAnsiTheme="minorHAnsi" w:cs="微软雅黑"/>
                              <w:color w:val="808080" w:themeColor="background1" w:themeShade="80"/>
                              <w:kern w:val="0"/>
                              <w:sz w:val="18"/>
                              <w:szCs w:val="18"/>
                              <w:lang w:val="zh-CN"/>
                            </w:rPr>
                          </w:pPr>
                          <w:r w:rsidRPr="00E56F10">
                            <w:rPr>
                              <w:rFonts w:ascii="微软雅黑" w:hAnsiTheme="minorHAnsi" w:cs="微软雅黑" w:hint="eastAsia"/>
                              <w:b/>
                              <w:color w:val="808080" w:themeColor="background1" w:themeShade="80"/>
                              <w:kern w:val="0"/>
                              <w:sz w:val="18"/>
                              <w:szCs w:val="18"/>
                              <w:lang w:val="zh-CN"/>
                            </w:rPr>
                            <w:t>总计：</w:t>
                          </w:r>
                          <w:proofErr w:type="gramStart"/>
                          <w:r w:rsidRPr="00E56F10">
                            <w:rPr>
                              <w:rFonts w:ascii="微软雅黑" w:hAnsiTheme="minorHAnsi" w:cs="微软雅黑"/>
                              <w:b/>
                              <w:color w:val="808080" w:themeColor="background1" w:themeShade="80"/>
                              <w:kern w:val="0"/>
                              <w:sz w:val="18"/>
                              <w:szCs w:val="18"/>
                              <w:lang w:val="zh-CN"/>
                            </w:rPr>
                            <w:t>携程钱包</w:t>
                          </w:r>
                          <w:proofErr w:type="gramEnd"/>
                          <w:r w:rsidRPr="00E56F10">
                            <w:rPr>
                              <w:rFonts w:ascii="微软雅黑" w:hAnsiTheme="minorHAnsi" w:cs="微软雅黑"/>
                              <w:b/>
                              <w:color w:val="808080" w:themeColor="background1" w:themeShade="80"/>
                              <w:kern w:val="0"/>
                              <w:sz w:val="18"/>
                              <w:szCs w:val="18"/>
                              <w:lang w:val="zh-CN"/>
                            </w:rPr>
                            <w:t>-343</w:t>
                          </w:r>
                          <w:r w:rsidRPr="00E56F10">
                            <w:rPr>
                              <w:rFonts w:ascii="微软雅黑" w:hAnsiTheme="minorHAnsi" w:cs="微软雅黑" w:hint="eastAsia"/>
                              <w:b/>
                              <w:color w:val="808080" w:themeColor="background1" w:themeShade="80"/>
                              <w:kern w:val="0"/>
                              <w:sz w:val="18"/>
                              <w:szCs w:val="18"/>
                              <w:lang w:val="zh-CN"/>
                            </w:rPr>
                            <w:t>元</w:t>
                          </w:r>
                        </w:p>
                        <w:p w:rsidR="003074F1" w:rsidRPr="00E56F10" w:rsidRDefault="003074F1" w:rsidP="003074F1">
                          <w:pPr>
                            <w:rPr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</v:shape>
                  <v:shape id="直接箭头连接符 275" o:spid="_x0000_s1115" type="#_x0000_t32" style="position:absolute;left:21621;top:11144;width:8287;height:353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" strokecolor="red" strokeweight="2.25pt">
                    <v:stroke endarrow="block"/>
                  </v:shape>
                  <v:rect id="矩形 276" o:spid="_x0000_s1116" style="position:absolute;left:10477;top:7048;width:10668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" filled="f" strokecolor="red" strokeweight="2pt"/>
                </v:group>
                <v:group id="组合 277" o:spid="_x0000_s1117" style="position:absolute;left:10763;top:6762;width:10001;height:5334" coordorigin="190,190" coordsize="10001,53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">
                  <v:shape id="图片 278" o:spid="_x0000_s1118" type="#_x0000_t75" style="position:absolute;left:190;top:1047;width:10001;height:295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">
                    <v:imagedata r:id="rId24" o:title="微信截图_20170505092105"/>
                    <v:path arrowok="t"/>
                  </v:shape>
                  <v:group id="组合 66" o:spid="_x0000_s1119" style="position:absolute;left:762;top:190;width:8953;height:5334" coordorigin="-1746,-1143" coordsize="8208,53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">
                    <v:rect id="矩形 67" o:spid="_x0000_s1120" style="position:absolute;left:-1746;width:7684;height:238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" fillcolor="#fabf8f [1945]" strokecolor="#e36c0a [2409]" strokeweight="2pt"/>
                    <v:shape id="文本框 2" o:spid="_x0000_s1121" type="#_x0000_t202" style="position:absolute;left:-1535;top:-1143;width:7997;height:53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" filled="f" stroked="f">
                      <v:textbox>
                        <w:txbxContent>
                          <w:p w:rsidR="003074F1" w:rsidRPr="0087601F" w:rsidRDefault="003074F1" w:rsidP="003074F1">
                            <w:pPr>
                              <w:rPr>
                                <w:b/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FFFF" w:themeColor="background1"/>
                              </w:rPr>
                              <w:t>完成并</w:t>
                            </w:r>
                            <w:r>
                              <w:rPr>
                                <w:b/>
                                <w:color w:val="FFFFFF" w:themeColor="background1"/>
                              </w:rPr>
                              <w:t>提交</w:t>
                            </w:r>
                          </w:p>
                        </w:txbxContent>
                      </v:textbox>
                    </v:shape>
                  </v:group>
                </v:group>
                <w10:wrap type="topAndBottom"/>
              </v:group>
            </w:pict>
          </mc:Fallback>
        </mc:AlternateContent>
      </w:r>
      <w:r w:rsidR="00E748A8" w:rsidRPr="000B6CCD">
        <w:rPr>
          <w:rFonts w:ascii="微软雅黑" w:hAnsi="微软雅黑" w:hint="eastAsia"/>
          <w:b/>
        </w:rPr>
        <w:t>完成</w:t>
      </w:r>
      <w:r w:rsidR="00957A8B" w:rsidRPr="000B6CCD">
        <w:rPr>
          <w:rFonts w:ascii="微软雅黑" w:hAnsi="微软雅黑" w:hint="eastAsia"/>
          <w:b/>
        </w:rPr>
        <w:t>并</w:t>
      </w:r>
      <w:r w:rsidR="00957A8B" w:rsidRPr="000B6CCD">
        <w:rPr>
          <w:rFonts w:ascii="微软雅黑" w:hAnsi="微软雅黑"/>
          <w:b/>
        </w:rPr>
        <w:t>提交</w:t>
      </w:r>
    </w:p>
    <w:p w:rsidR="007D1B41" w:rsidRPr="000B6CCD" w:rsidRDefault="003074F1" w:rsidP="003074F1">
      <w:pPr>
        <w:pStyle w:val="af4"/>
        <w:ind w:left="1069" w:firstLineChars="0" w:firstLine="0"/>
        <w:rPr>
          <w:rFonts w:ascii="微软雅黑" w:hAnsi="微软雅黑"/>
        </w:rPr>
      </w:pPr>
      <w:r w:rsidRPr="003074F1">
        <w:rPr>
          <w:rFonts w:ascii="微软雅黑" w:hAnsi="微软雅黑" w:hint="eastAsia"/>
        </w:rPr>
        <w:t>员工</w:t>
      </w:r>
      <w:r>
        <w:rPr>
          <w:rFonts w:ascii="微软雅黑" w:hAnsi="微软雅黑" w:hint="eastAsia"/>
        </w:rPr>
        <w:t>在</w:t>
      </w:r>
      <w:r w:rsidRPr="000B6CCD">
        <w:rPr>
          <w:rFonts w:ascii="微软雅黑" w:hAnsi="微软雅黑" w:hint="eastAsia"/>
        </w:rPr>
        <w:t>投诉</w:t>
      </w:r>
      <w:r w:rsidRPr="000B6CCD">
        <w:rPr>
          <w:rFonts w:ascii="微软雅黑" w:hAnsi="微软雅黑"/>
        </w:rPr>
        <w:t>处理完毕后</w:t>
      </w:r>
      <w:r w:rsidRPr="003074F1">
        <w:rPr>
          <w:rFonts w:ascii="微软雅黑" w:hAnsi="微软雅黑"/>
        </w:rPr>
        <w:t>点击“</w:t>
      </w:r>
      <w:r w:rsidRPr="003074F1">
        <w:rPr>
          <w:rFonts w:ascii="微软雅黑" w:hAnsi="微软雅黑" w:hint="eastAsia"/>
        </w:rPr>
        <w:t>完成</w:t>
      </w:r>
      <w:r w:rsidRPr="003074F1">
        <w:rPr>
          <w:rFonts w:ascii="微软雅黑" w:hAnsi="微软雅黑"/>
        </w:rPr>
        <w:t>并</w:t>
      </w:r>
      <w:r w:rsidRPr="003074F1">
        <w:rPr>
          <w:rFonts w:ascii="微软雅黑" w:hAnsi="微软雅黑" w:hint="eastAsia"/>
        </w:rPr>
        <w:t>提交</w:t>
      </w:r>
      <w:r w:rsidRPr="003074F1">
        <w:rPr>
          <w:rFonts w:ascii="微软雅黑" w:hAnsi="微软雅黑"/>
        </w:rPr>
        <w:t>”，赔偿计算器将被关闭，</w:t>
      </w:r>
      <w:r w:rsidRPr="003074F1">
        <w:rPr>
          <w:rFonts w:ascii="微软雅黑" w:hAnsi="微软雅黑" w:hint="eastAsia"/>
        </w:rPr>
        <w:t>计算器数据喷入6802模块和</w:t>
      </w:r>
      <w:r w:rsidRPr="003074F1">
        <w:rPr>
          <w:rFonts w:ascii="微软雅黑" w:hAnsi="微软雅黑"/>
        </w:rPr>
        <w:t>任务单，</w:t>
      </w:r>
      <w:r w:rsidRPr="003074F1">
        <w:rPr>
          <w:rFonts w:ascii="微软雅黑" w:hAnsi="微软雅黑" w:hint="eastAsia"/>
        </w:rPr>
        <w:t>并在68</w:t>
      </w:r>
      <w:r w:rsidRPr="003074F1">
        <w:rPr>
          <w:rFonts w:ascii="微软雅黑" w:hAnsi="微软雅黑"/>
        </w:rPr>
        <w:t>02</w:t>
      </w:r>
      <w:r w:rsidRPr="003074F1">
        <w:rPr>
          <w:rFonts w:ascii="微软雅黑" w:hAnsi="微软雅黑" w:hint="eastAsia"/>
        </w:rPr>
        <w:t>里生成投诉不可删除，修改任务单状态为已完成。</w:t>
      </w:r>
      <w:r w:rsidR="008664F8" w:rsidRPr="000B6CCD">
        <w:rPr>
          <w:rFonts w:ascii="微软雅黑" w:hAnsi="微软雅黑" w:hint="eastAsia"/>
        </w:rPr>
        <w:t>后续</w:t>
      </w:r>
      <w:r w:rsidR="008664F8" w:rsidRPr="000B6CCD">
        <w:rPr>
          <w:rFonts w:ascii="微软雅黑" w:hAnsi="微软雅黑"/>
        </w:rPr>
        <w:t>操作在</w:t>
      </w:r>
      <w:r w:rsidR="008664F8" w:rsidRPr="000B6CCD">
        <w:rPr>
          <w:rFonts w:ascii="微软雅黑" w:hAnsi="微软雅黑" w:hint="eastAsia"/>
        </w:rPr>
        <w:t>6802模块</w:t>
      </w:r>
      <w:r w:rsidR="008664F8" w:rsidRPr="000B6CCD">
        <w:rPr>
          <w:rFonts w:ascii="微软雅黑" w:hAnsi="微软雅黑"/>
        </w:rPr>
        <w:t xml:space="preserve">内完成。 </w:t>
      </w:r>
    </w:p>
    <w:p w:rsidR="003074F1" w:rsidRPr="003074F1" w:rsidRDefault="003074F1" w:rsidP="003074F1">
      <w:pPr>
        <w:pStyle w:val="12"/>
        <w:numPr>
          <w:ilvl w:val="0"/>
          <w:numId w:val="2"/>
        </w:numPr>
        <w:ind w:firstLineChars="0"/>
        <w:rPr>
          <w:rFonts w:ascii="微软雅黑" w:hAnsi="微软雅黑" w:hint="eastAsia"/>
          <w:b/>
        </w:rPr>
      </w:pPr>
      <w:r w:rsidRPr="000B6CCD">
        <w:rPr>
          <w:rFonts w:ascii="微软雅黑" w:hAnsi="微软雅黑" w:hint="eastAsia"/>
          <w:b/>
          <w:noProof/>
        </w:rPr>
        <mc:AlternateContent>
          <mc:Choice Requires="wpg">
            <w:drawing>
              <wp:anchor distT="0" distB="0" distL="114300" distR="114300" simplePos="0" relativeHeight="251822080" behindDoc="0" locked="0" layoutInCell="1" allowOverlap="1" wp14:anchorId="5015D08C" wp14:editId="6FEE5DA7">
                <wp:simplePos x="0" y="0"/>
                <wp:positionH relativeFrom="column">
                  <wp:posOffset>1289810</wp:posOffset>
                </wp:positionH>
                <wp:positionV relativeFrom="paragraph">
                  <wp:posOffset>515994</wp:posOffset>
                </wp:positionV>
                <wp:extent cx="3514725" cy="1190625"/>
                <wp:effectExtent l="19050" t="19050" r="28575" b="9525"/>
                <wp:wrapTopAndBottom/>
                <wp:docPr id="301" name="组合 30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14725" cy="1190625"/>
                          <a:chOff x="0" y="0"/>
                          <a:chExt cx="3514725" cy="1190625"/>
                        </a:xfrm>
                      </wpg:grpSpPr>
                      <wpg:grpSp>
                        <wpg:cNvPr id="302" name="组合 302"/>
                        <wpg:cNvGrpSpPr/>
                        <wpg:grpSpPr>
                          <a:xfrm>
                            <a:off x="0" y="0"/>
                            <a:ext cx="3514725" cy="1171575"/>
                            <a:chOff x="9525" y="0"/>
                            <a:chExt cx="3514725" cy="1171575"/>
                          </a:xfrm>
                        </wpg:grpSpPr>
                        <wpg:grpSp>
                          <wpg:cNvPr id="303" name="组合 303"/>
                          <wpg:cNvGrpSpPr/>
                          <wpg:grpSpPr>
                            <a:xfrm>
                              <a:off x="9525" y="0"/>
                              <a:ext cx="3514725" cy="1171575"/>
                              <a:chOff x="571500" y="3152774"/>
                              <a:chExt cx="3514725" cy="1171576"/>
                            </a:xfrm>
                          </wpg:grpSpPr>
                          <pic:pic xmlns:pic="http://schemas.openxmlformats.org/drawingml/2006/picture">
                            <pic:nvPicPr>
                              <pic:cNvPr id="304" name="图片 304"/>
                              <pic:cNvPicPr>
                                <a:picLocks noChangeAspect="1"/>
                              </pic:cNvPicPr>
                            </pic:nvPicPr>
                            <pic:blipFill rotWithShape="1">
                              <a:blip r:embed="rId2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 l="11539" t="73067" r="17500"/>
                              <a:stretch/>
                            </pic:blipFill>
                            <pic:spPr>
                              <a:xfrm>
                                <a:off x="571500" y="3152774"/>
                                <a:ext cx="3514725" cy="1141094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pic:spPr>
                          </pic:pic>
                          <wpg:grpSp>
                            <wpg:cNvPr id="305" name="组合 305"/>
                            <wpg:cNvGrpSpPr/>
                            <wpg:grpSpPr>
                              <a:xfrm>
                                <a:off x="762000" y="3790950"/>
                                <a:ext cx="800100" cy="533400"/>
                                <a:chOff x="1181100" y="104775"/>
                                <a:chExt cx="800100" cy="533400"/>
                              </a:xfrm>
                            </wpg:grpSpPr>
                            <wps:wsp>
                              <wps:cNvPr id="306" name="矩形 306"/>
                              <wps:cNvSpPr/>
                              <wps:spPr>
                                <a:xfrm>
                                  <a:off x="1219200" y="238125"/>
                                  <a:ext cx="752475" cy="2381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3">
                                    <a:lumMod val="60000"/>
                                    <a:lumOff val="40000"/>
                                  </a:schemeClr>
                                </a:solidFill>
                                <a:ln>
                                  <a:solidFill>
                                    <a:schemeClr val="accent3">
                                      <a:lumMod val="7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07" name="文本框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181100" y="104775"/>
                                  <a:ext cx="800100" cy="533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3074F1" w:rsidRPr="0087601F" w:rsidRDefault="003074F1" w:rsidP="003074F1">
                                    <w:pPr>
                                      <w:jc w:val="center"/>
                                      <w:rPr>
                                        <w:b/>
                                        <w:color w:val="FFFFFF" w:themeColor="background1"/>
                                      </w:rPr>
                                    </w:pPr>
                                    <w:r w:rsidRPr="0087601F">
                                      <w:rPr>
                                        <w:rFonts w:hint="eastAsia"/>
                                        <w:b/>
                                        <w:color w:val="FFFFFF" w:themeColor="background1"/>
                                      </w:rPr>
                                      <w:t>组内升级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g:grpSp>
                            <wpg:cNvPr id="308" name="组合 308"/>
                            <wpg:cNvGrpSpPr/>
                            <wpg:grpSpPr>
                              <a:xfrm>
                                <a:off x="2771774" y="3790950"/>
                                <a:ext cx="904875" cy="533400"/>
                                <a:chOff x="-932180" y="-76200"/>
                                <a:chExt cx="1417638" cy="533400"/>
                              </a:xfrm>
                            </wpg:grpSpPr>
                            <wps:wsp>
                              <wps:cNvPr id="309" name="矩形 309"/>
                              <wps:cNvSpPr/>
                              <wps:spPr>
                                <a:xfrm>
                                  <a:off x="-932178" y="57150"/>
                                  <a:ext cx="1343023" cy="2381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  <a:ln>
                                  <a:solidFill>
                                    <a:schemeClr val="accent2">
                                      <a:lumMod val="7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10" name="文本框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-932180" y="-76200"/>
                                  <a:ext cx="1417638" cy="533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3074F1" w:rsidRPr="0087601F" w:rsidRDefault="003074F1" w:rsidP="003074F1">
                                    <w:pPr>
                                      <w:jc w:val="center"/>
                                      <w:rPr>
                                        <w:b/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b/>
                                        <w:color w:val="FFFFFF" w:themeColor="background1"/>
                                      </w:rPr>
                                      <w:t>暂存</w:t>
                                    </w:r>
                                    <w:r>
                                      <w:rPr>
                                        <w:b/>
                                        <w:color w:val="FFFFFF" w:themeColor="background1"/>
                                      </w:rPr>
                                      <w:t>不提交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311" name="矩形 311"/>
                          <wps:cNvSpPr/>
                          <wps:spPr>
                            <a:xfrm>
                              <a:off x="209550" y="714375"/>
                              <a:ext cx="790575" cy="3238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312" name="组合 312"/>
                        <wpg:cNvGrpSpPr/>
                        <wpg:grpSpPr>
                          <a:xfrm>
                            <a:off x="1085850" y="657225"/>
                            <a:ext cx="1095375" cy="533400"/>
                            <a:chOff x="0" y="-95250"/>
                            <a:chExt cx="1095375" cy="533400"/>
                          </a:xfrm>
                        </wpg:grpSpPr>
                        <pic:pic xmlns:pic="http://schemas.openxmlformats.org/drawingml/2006/picture">
                          <pic:nvPicPr>
                            <pic:cNvPr id="313" name="图片 313" descr="d:\Users\slzhao\Desktop\微信截图_20170505092105.png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1000125" cy="2952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wps:wsp>
                          <wps:cNvPr id="314" name="矩形 314"/>
                          <wps:cNvSpPr/>
                          <wps:spPr>
                            <a:xfrm>
                              <a:off x="142875" y="28575"/>
                              <a:ext cx="847725" cy="238125"/>
                            </a:xfrm>
                            <a:prstGeom prst="rect">
                              <a:avLst/>
                            </a:prstGeom>
                            <a:solidFill>
                              <a:schemeClr val="accent6">
                                <a:lumMod val="60000"/>
                                <a:lumOff val="40000"/>
                              </a:schemeClr>
                            </a:solidFill>
                            <a:ln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5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42875" y="-95250"/>
                              <a:ext cx="952500" cy="5334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074F1" w:rsidRPr="0087601F" w:rsidRDefault="003074F1" w:rsidP="003074F1">
                                <w:pPr>
                                  <w:rPr>
                                    <w:b/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color w:val="FFFFFF" w:themeColor="background1"/>
                                  </w:rPr>
                                  <w:t>完成并</w:t>
                                </w:r>
                                <w:r>
                                  <w:rPr>
                                    <w:b/>
                                    <w:color w:val="FFFFFF" w:themeColor="background1"/>
                                  </w:rPr>
                                  <w:t>提交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015D08C" id="组合 301" o:spid="_x0000_s1122" style="position:absolute;left:0;text-align:left;margin-left:101.55pt;margin-top:40.65pt;width:276.75pt;height:93.75pt;z-index:251822080;mso-height-relative:margin" coordsize="35147,1190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">
                <v:group id="组合 302" o:spid="_x0000_s1123" style="position:absolute;width:35147;height:11715" coordorigin="95" coordsize="35147,117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">
                  <v:group id="组合 303" o:spid="_x0000_s1124" style="position:absolute;left:95;width:35147;height:11715" coordorigin="5715,31527" coordsize="35147,117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">
                    <v:shape id="图片 304" o:spid="_x0000_s1125" type="#_x0000_t75" style="position:absolute;left:5715;top:31527;width:35147;height:1141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" stroked="t" strokecolor="black [3213]">
                      <v:imagedata r:id="rId23" o:title="" croptop="47885f" cropleft="7562f" cropright="11469f"/>
                      <v:path arrowok="t"/>
                    </v:shape>
                    <v:group id="组合 305" o:spid="_x0000_s1126" style="position:absolute;left:7620;top:37909;width:8001;height:5334" coordorigin="11811,1047" coordsize="8001,53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">
                      <v:rect id="矩形 306" o:spid="_x0000_s1127" style="position:absolute;left:12192;top:2381;width:7524;height:238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" fillcolor="#c2d69b [1942]" strokecolor="#76923c [2406]" strokeweight="2pt"/>
                      <v:shape id="文本框 2" o:spid="_x0000_s1128" type="#_x0000_t202" style="position:absolute;left:11811;top:1047;width:8001;height:53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" filled="f" stroked="f">
                        <v:textbox>
                          <w:txbxContent>
                            <w:p w:rsidR="003074F1" w:rsidRPr="0087601F" w:rsidRDefault="003074F1" w:rsidP="003074F1">
                              <w:pPr>
                                <w:jc w:val="center"/>
                                <w:rPr>
                                  <w:b/>
                                  <w:color w:val="FFFFFF" w:themeColor="background1"/>
                                </w:rPr>
                              </w:pPr>
                              <w:r w:rsidRPr="0087601F">
                                <w:rPr>
                                  <w:rFonts w:hint="eastAsia"/>
                                  <w:b/>
                                  <w:color w:val="FFFFFF" w:themeColor="background1"/>
                                </w:rPr>
                                <w:t>组内升级</w:t>
                              </w:r>
                            </w:p>
                          </w:txbxContent>
                        </v:textbox>
                      </v:shape>
                    </v:group>
                    <v:group id="组合 308" o:spid="_x0000_s1129" style="position:absolute;left:27717;top:37909;width:9049;height:5334" coordorigin="-9321,-762" coordsize="14176,53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">
                      <v:rect id="矩形 309" o:spid="_x0000_s1130" style="position:absolute;left:-9321;top:571;width:13429;height:238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" fillcolor="#d99594 [1941]" strokecolor="#943634 [2405]" strokeweight="2pt"/>
                      <v:shape id="文本框 2" o:spid="_x0000_s1131" type="#_x0000_t202" style="position:absolute;left:-9321;top:-762;width:14175;height:53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" filled="f" stroked="f">
                        <v:textbox>
                          <w:txbxContent>
                            <w:p w:rsidR="003074F1" w:rsidRPr="0087601F" w:rsidRDefault="003074F1" w:rsidP="003074F1">
                              <w:pPr>
                                <w:jc w:val="center"/>
                                <w:rPr>
                                  <w:b/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color w:val="FFFFFF" w:themeColor="background1"/>
                                </w:rPr>
                                <w:t>暂存</w:t>
                              </w:r>
                              <w:r>
                                <w:rPr>
                                  <w:b/>
                                  <w:color w:val="FFFFFF" w:themeColor="background1"/>
                                </w:rPr>
                                <w:t>不提交</w:t>
                              </w:r>
                            </w:p>
                          </w:txbxContent>
                        </v:textbox>
                      </v:shape>
                    </v:group>
                  </v:group>
                  <v:rect id="矩形 311" o:spid="_x0000_s1132" style="position:absolute;left:2095;top:7143;width:7906;height:32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" filled="f" strokecolor="red" strokeweight="2pt"/>
                </v:group>
                <v:group id="组合 312" o:spid="_x0000_s1133" style="position:absolute;left:10858;top:6572;width:10954;height:5334" coordorigin=",-952" coordsize="10953,53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">
                  <v:shape id="图片 313" o:spid="_x0000_s1134" type="#_x0000_t75" style="position:absolute;width:10001;height:295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">
                    <v:imagedata r:id="rId24" o:title="微信截图_20170505092105"/>
                    <v:path arrowok="t"/>
                  </v:shape>
                  <v:rect id="矩形 314" o:spid="_x0000_s1135" style="position:absolute;left:1428;top:285;width:8478;height:23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" fillcolor="#fabf8f [1945]" strokecolor="#e36c0a [2409]" strokeweight="2pt"/>
                  <v:shape id="文本框 2" o:spid="_x0000_s1136" type="#_x0000_t202" style="position:absolute;left:1428;top:-952;width:9525;height:53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" filled="f" stroked="f">
                    <v:textbox>
                      <w:txbxContent>
                        <w:p w:rsidR="003074F1" w:rsidRPr="0087601F" w:rsidRDefault="003074F1" w:rsidP="003074F1">
                          <w:pPr>
                            <w:rPr>
                              <w:b/>
                              <w:color w:val="FFFFFF" w:themeColor="background1"/>
                            </w:rPr>
                          </w:pPr>
                          <w:r>
                            <w:rPr>
                              <w:rFonts w:hint="eastAsia"/>
                              <w:b/>
                              <w:color w:val="FFFFFF" w:themeColor="background1"/>
                            </w:rPr>
                            <w:t>完成并</w:t>
                          </w:r>
                          <w:r>
                            <w:rPr>
                              <w:b/>
                              <w:color w:val="FFFFFF" w:themeColor="background1"/>
                            </w:rPr>
                            <w:t>提交</w:t>
                          </w:r>
                        </w:p>
                      </w:txbxContent>
                    </v:textbox>
                  </v:shape>
                </v:group>
                <w10:wrap type="topAndBottom"/>
              </v:group>
            </w:pict>
          </mc:Fallback>
        </mc:AlternateContent>
      </w:r>
      <w:r w:rsidR="00CB1144" w:rsidRPr="000B6CCD">
        <w:rPr>
          <w:rFonts w:ascii="微软雅黑" w:hAnsi="微软雅黑" w:hint="eastAsia"/>
          <w:b/>
        </w:rPr>
        <w:t>组内</w:t>
      </w:r>
      <w:r w:rsidR="00CB1144" w:rsidRPr="000B6CCD">
        <w:rPr>
          <w:rFonts w:ascii="微软雅黑" w:hAnsi="微软雅黑"/>
          <w:b/>
        </w:rPr>
        <w:t>升级</w:t>
      </w:r>
    </w:p>
    <w:p w:rsidR="007D1B41" w:rsidRPr="003074F1" w:rsidRDefault="007D1B41" w:rsidP="003074F1">
      <w:pPr>
        <w:ind w:left="420" w:firstLine="420"/>
        <w:rPr>
          <w:rFonts w:ascii="微软雅黑" w:hAnsi="微软雅黑" w:hint="eastAsia"/>
        </w:rPr>
      </w:pPr>
      <w:r w:rsidRPr="000B6CCD">
        <w:rPr>
          <w:rFonts w:ascii="微软雅黑" w:hAnsi="微软雅黑" w:hint="eastAsia"/>
        </w:rPr>
        <w:t>如</w:t>
      </w:r>
      <w:r w:rsidRPr="000B6CCD">
        <w:rPr>
          <w:rFonts w:ascii="微软雅黑" w:hAnsi="微软雅黑"/>
        </w:rPr>
        <w:t>情况复杂或超出员工赔偿</w:t>
      </w:r>
      <w:r w:rsidRPr="000B6CCD">
        <w:rPr>
          <w:rFonts w:ascii="微软雅黑" w:hAnsi="微软雅黑" w:hint="eastAsia"/>
        </w:rPr>
        <w:t>权限</w:t>
      </w:r>
      <w:r w:rsidRPr="000B6CCD">
        <w:rPr>
          <w:rFonts w:ascii="微软雅黑" w:hAnsi="微软雅黑"/>
        </w:rPr>
        <w:t>上限，</w:t>
      </w:r>
      <w:r w:rsidRPr="000B6CCD">
        <w:rPr>
          <w:rFonts w:ascii="微软雅黑" w:hAnsi="微软雅黑" w:hint="eastAsia"/>
        </w:rPr>
        <w:t>点击</w:t>
      </w:r>
      <w:r w:rsidRPr="000B6CCD">
        <w:rPr>
          <w:rFonts w:ascii="微软雅黑" w:hAnsi="微软雅黑"/>
        </w:rPr>
        <w:t>“</w:t>
      </w:r>
      <w:r w:rsidRPr="000B6CCD">
        <w:rPr>
          <w:rFonts w:ascii="微软雅黑" w:hAnsi="微软雅黑" w:hint="eastAsia"/>
        </w:rPr>
        <w:t>组内升级</w:t>
      </w:r>
      <w:r w:rsidRPr="000B6CCD">
        <w:rPr>
          <w:rFonts w:ascii="微软雅黑" w:hAnsi="微软雅黑"/>
        </w:rPr>
        <w:t>”</w:t>
      </w:r>
      <w:r w:rsidR="008664F8" w:rsidRPr="000B6CCD">
        <w:rPr>
          <w:rFonts w:ascii="微软雅黑" w:hAnsi="微软雅黑" w:hint="eastAsia"/>
        </w:rPr>
        <w:t>，赔偿</w:t>
      </w:r>
      <w:r w:rsidR="008664F8" w:rsidRPr="000B6CCD">
        <w:rPr>
          <w:rFonts w:ascii="微软雅黑" w:hAnsi="微软雅黑"/>
        </w:rPr>
        <w:t>计算器将被关闭，</w:t>
      </w:r>
      <w:r w:rsidR="003074F1" w:rsidRPr="000B6CCD">
        <w:rPr>
          <w:rFonts w:ascii="微软雅黑" w:hAnsi="微软雅黑" w:hint="eastAsia"/>
        </w:rPr>
        <w:t>计算器数据喷入6802模块。修改任务单状态为已完成，</w:t>
      </w:r>
      <w:r w:rsidR="003074F1" w:rsidRPr="000B6CCD">
        <w:rPr>
          <w:rFonts w:ascii="微软雅黑" w:hAnsi="微软雅黑"/>
        </w:rPr>
        <w:t>并加备注</w:t>
      </w:r>
      <w:r w:rsidR="003074F1" w:rsidRPr="000B6CCD">
        <w:rPr>
          <w:rFonts w:ascii="微软雅黑" w:hAnsi="微软雅黑" w:hint="eastAsia"/>
        </w:rPr>
        <w:t>已在6802录入</w:t>
      </w:r>
      <w:r w:rsidR="003074F1">
        <w:rPr>
          <w:rFonts w:ascii="微软雅黑" w:hAnsi="微软雅黑"/>
        </w:rPr>
        <w:t>，后续操作</w:t>
      </w:r>
      <w:r w:rsidR="003074F1">
        <w:rPr>
          <w:rFonts w:ascii="微软雅黑" w:hAnsi="微软雅黑" w:hint="eastAsia"/>
        </w:rPr>
        <w:t>需</w:t>
      </w:r>
      <w:r w:rsidR="003074F1" w:rsidRPr="000B6CCD">
        <w:rPr>
          <w:rFonts w:ascii="微软雅黑" w:hAnsi="微软雅黑"/>
        </w:rPr>
        <w:t>在</w:t>
      </w:r>
      <w:r w:rsidR="003074F1" w:rsidRPr="000B6CCD">
        <w:rPr>
          <w:rFonts w:ascii="微软雅黑" w:hAnsi="微软雅黑" w:hint="eastAsia"/>
        </w:rPr>
        <w:t>6802完成。</w:t>
      </w:r>
    </w:p>
    <w:p w:rsidR="00CB1144" w:rsidRPr="000B6CCD" w:rsidRDefault="00CB1144" w:rsidP="00CB1144">
      <w:pPr>
        <w:pStyle w:val="12"/>
        <w:numPr>
          <w:ilvl w:val="0"/>
          <w:numId w:val="2"/>
        </w:numPr>
        <w:ind w:firstLineChars="0"/>
        <w:rPr>
          <w:rFonts w:ascii="微软雅黑" w:hAnsi="微软雅黑"/>
          <w:b/>
        </w:rPr>
      </w:pPr>
      <w:r w:rsidRPr="000B6CCD">
        <w:rPr>
          <w:rFonts w:ascii="微软雅黑" w:hAnsi="微软雅黑" w:hint="eastAsia"/>
          <w:b/>
        </w:rPr>
        <w:t>取消H</w:t>
      </w:r>
      <w:r w:rsidRPr="000B6CCD">
        <w:rPr>
          <w:rFonts w:ascii="微软雅黑" w:hAnsi="微软雅黑"/>
          <w:b/>
        </w:rPr>
        <w:t>old</w:t>
      </w:r>
    </w:p>
    <w:p w:rsidR="002A6CF4" w:rsidRPr="000B6CCD" w:rsidRDefault="006A7471" w:rsidP="002A6CF4">
      <w:pPr>
        <w:pStyle w:val="12"/>
        <w:ind w:left="1069" w:firstLineChars="0" w:firstLine="0"/>
        <w:rPr>
          <w:rFonts w:ascii="微软雅黑" w:hAnsi="微软雅黑"/>
        </w:rPr>
      </w:pPr>
      <w:r w:rsidRPr="000B6CCD">
        <w:rPr>
          <w:rFonts w:ascii="微软雅黑" w:hAnsi="微软雅黑" w:hint="eastAsia"/>
        </w:rPr>
        <w:t>如员工在</w:t>
      </w:r>
      <w:r w:rsidRPr="000B6CCD">
        <w:rPr>
          <w:rFonts w:ascii="微软雅黑" w:hAnsi="微软雅黑"/>
        </w:rPr>
        <w:t>与客人沟通过程中</w:t>
      </w:r>
      <w:r w:rsidRPr="000B6CCD">
        <w:rPr>
          <w:rFonts w:ascii="微软雅黑" w:hAnsi="微软雅黑" w:hint="eastAsia"/>
        </w:rPr>
        <w:t>发现</w:t>
      </w:r>
      <w:r w:rsidRPr="000B6CCD">
        <w:rPr>
          <w:rFonts w:ascii="微软雅黑" w:hAnsi="微软雅黑"/>
        </w:rPr>
        <w:t>此情况非四大类投诉</w:t>
      </w:r>
      <w:r w:rsidRPr="000B6CCD">
        <w:rPr>
          <w:rFonts w:ascii="微软雅黑" w:hAnsi="微软雅黑" w:hint="eastAsia"/>
        </w:rPr>
        <w:t>，</w:t>
      </w:r>
      <w:r w:rsidRPr="000B6CCD">
        <w:rPr>
          <w:rFonts w:ascii="微软雅黑" w:hAnsi="微软雅黑"/>
        </w:rPr>
        <w:t>在</w:t>
      </w:r>
      <w:r w:rsidRPr="000B6CCD">
        <w:rPr>
          <w:rFonts w:ascii="微软雅黑" w:hAnsi="微软雅黑" w:hint="eastAsia"/>
        </w:rPr>
        <w:t>赔偿计算器未</w:t>
      </w:r>
      <w:r w:rsidRPr="000B6CCD">
        <w:rPr>
          <w:rFonts w:ascii="微软雅黑" w:hAnsi="微软雅黑"/>
        </w:rPr>
        <w:t>关闭前</w:t>
      </w:r>
      <w:r w:rsidRPr="000B6CCD">
        <w:rPr>
          <w:rFonts w:ascii="微软雅黑" w:hAnsi="微软雅黑" w:hint="eastAsia"/>
        </w:rPr>
        <w:t>点击</w:t>
      </w:r>
      <w:r w:rsidRPr="000B6CCD">
        <w:rPr>
          <w:rFonts w:ascii="微软雅黑" w:hAnsi="微软雅黑"/>
        </w:rPr>
        <w:t>“</w:t>
      </w:r>
      <w:r w:rsidRPr="000B6CCD">
        <w:rPr>
          <w:rFonts w:ascii="微软雅黑" w:hAnsi="微软雅黑" w:hint="eastAsia"/>
        </w:rPr>
        <w:t>取消H</w:t>
      </w:r>
      <w:r w:rsidRPr="000B6CCD">
        <w:rPr>
          <w:rFonts w:ascii="微软雅黑" w:hAnsi="微软雅黑"/>
        </w:rPr>
        <w:t>old”</w:t>
      </w:r>
      <w:r w:rsidR="00377173" w:rsidRPr="000B6CCD">
        <w:rPr>
          <w:rFonts w:ascii="微软雅黑" w:hAnsi="微软雅黑" w:hint="eastAsia"/>
        </w:rPr>
        <w:t>，</w:t>
      </w:r>
      <w:r w:rsidR="00377173" w:rsidRPr="000B6CCD">
        <w:rPr>
          <w:rFonts w:ascii="微软雅黑" w:hAnsi="微软雅黑"/>
        </w:rPr>
        <w:t>并</w:t>
      </w:r>
      <w:r w:rsidR="00166259" w:rsidRPr="000B6CCD">
        <w:rPr>
          <w:rFonts w:ascii="微软雅黑" w:hAnsi="微软雅黑" w:hint="eastAsia"/>
        </w:rPr>
        <w:t>手动</w:t>
      </w:r>
      <w:r w:rsidR="00377173" w:rsidRPr="000B6CCD">
        <w:rPr>
          <w:rFonts w:ascii="微软雅黑" w:hAnsi="微软雅黑"/>
        </w:rPr>
        <w:t>新建任务单</w:t>
      </w:r>
      <w:r w:rsidR="0073770B" w:rsidRPr="000B6CCD">
        <w:rPr>
          <w:rFonts w:ascii="微软雅黑" w:hAnsi="微软雅黑" w:hint="eastAsia"/>
        </w:rPr>
        <w:t>。</w:t>
      </w:r>
    </w:p>
    <w:p w:rsidR="00CB1144" w:rsidRPr="000B6CCD" w:rsidRDefault="00270B9C" w:rsidP="00CB1144">
      <w:pPr>
        <w:pStyle w:val="12"/>
        <w:numPr>
          <w:ilvl w:val="0"/>
          <w:numId w:val="2"/>
        </w:numPr>
        <w:ind w:firstLineChars="0"/>
        <w:rPr>
          <w:rFonts w:ascii="微软雅黑" w:hAnsi="微软雅黑"/>
          <w:b/>
        </w:rPr>
      </w:pPr>
      <w:r w:rsidRPr="000B6CCD">
        <w:rPr>
          <w:rFonts w:ascii="微软雅黑" w:hAnsi="微软雅黑" w:hint="eastAsia"/>
          <w:b/>
        </w:rPr>
        <w:t>投诉</w:t>
      </w:r>
      <w:r w:rsidR="002A6CF4" w:rsidRPr="000B6CCD">
        <w:rPr>
          <w:rFonts w:ascii="微软雅黑" w:hAnsi="微软雅黑"/>
          <w:b/>
        </w:rPr>
        <w:t>类型</w:t>
      </w:r>
    </w:p>
    <w:p w:rsidR="002A6CF4" w:rsidRPr="000B6CCD" w:rsidRDefault="00270B9C" w:rsidP="002A6CF4">
      <w:pPr>
        <w:pStyle w:val="12"/>
        <w:ind w:left="1069" w:firstLineChars="0" w:firstLine="0"/>
        <w:rPr>
          <w:rFonts w:ascii="微软雅黑" w:hAnsi="微软雅黑"/>
        </w:rPr>
      </w:pPr>
      <w:r w:rsidRPr="000B6CCD">
        <w:rPr>
          <w:rFonts w:ascii="微软雅黑" w:hAnsi="微软雅黑" w:hint="eastAsia"/>
        </w:rPr>
        <w:t>将</w:t>
      </w:r>
      <w:r w:rsidRPr="000B6CCD">
        <w:rPr>
          <w:rFonts w:ascii="微软雅黑" w:hAnsi="微软雅黑"/>
        </w:rPr>
        <w:t>投诉类型做成下拉框，员工可直接选择其他四大类投诉类型</w:t>
      </w:r>
    </w:p>
    <w:p w:rsidR="002A6CF4" w:rsidRPr="000B6CCD" w:rsidRDefault="002A6CF4" w:rsidP="00CB1144">
      <w:pPr>
        <w:pStyle w:val="12"/>
        <w:numPr>
          <w:ilvl w:val="0"/>
          <w:numId w:val="2"/>
        </w:numPr>
        <w:ind w:firstLineChars="0"/>
        <w:rPr>
          <w:rFonts w:ascii="微软雅黑" w:hAnsi="微软雅黑"/>
          <w:b/>
        </w:rPr>
      </w:pPr>
      <w:r w:rsidRPr="000B6CCD">
        <w:rPr>
          <w:rFonts w:ascii="微软雅黑" w:hAnsi="微软雅黑" w:hint="eastAsia"/>
          <w:b/>
        </w:rPr>
        <w:t>提示</w:t>
      </w:r>
      <w:r w:rsidRPr="000B6CCD">
        <w:rPr>
          <w:rFonts w:ascii="微软雅黑" w:hAnsi="微软雅黑"/>
          <w:b/>
        </w:rPr>
        <w:t>话术</w:t>
      </w:r>
    </w:p>
    <w:p w:rsidR="00F17342" w:rsidRPr="000B6CCD" w:rsidRDefault="00F17342" w:rsidP="00F17342">
      <w:pPr>
        <w:pStyle w:val="12"/>
        <w:ind w:left="1069" w:firstLineChars="0" w:firstLine="0"/>
        <w:rPr>
          <w:rFonts w:ascii="微软雅黑" w:hAnsi="微软雅黑"/>
        </w:rPr>
      </w:pPr>
      <w:r w:rsidRPr="000B6CCD">
        <w:rPr>
          <w:rFonts w:ascii="微软雅黑" w:hAnsi="微软雅黑" w:hint="eastAsia"/>
        </w:rPr>
        <w:lastRenderedPageBreak/>
        <w:t>此处</w:t>
      </w:r>
      <w:r w:rsidRPr="000B6CCD">
        <w:rPr>
          <w:rFonts w:ascii="微软雅黑" w:hAnsi="微软雅黑"/>
        </w:rPr>
        <w:t>为展示给员工的提示。</w:t>
      </w:r>
    </w:p>
    <w:p w:rsidR="00F17342" w:rsidRPr="000B6CCD" w:rsidRDefault="00F17342" w:rsidP="00CB1144">
      <w:pPr>
        <w:pStyle w:val="12"/>
        <w:numPr>
          <w:ilvl w:val="0"/>
          <w:numId w:val="2"/>
        </w:numPr>
        <w:ind w:firstLineChars="0"/>
        <w:rPr>
          <w:rFonts w:ascii="微软雅黑" w:hAnsi="微软雅黑"/>
          <w:b/>
        </w:rPr>
      </w:pPr>
      <w:r w:rsidRPr="000B6CCD">
        <w:rPr>
          <w:rFonts w:ascii="微软雅黑" w:hAnsi="微软雅黑" w:hint="eastAsia"/>
          <w:b/>
        </w:rPr>
        <w:t>联系人</w:t>
      </w:r>
      <w:r w:rsidRPr="000B6CCD">
        <w:rPr>
          <w:rFonts w:ascii="微软雅黑" w:hAnsi="微软雅黑"/>
          <w:b/>
        </w:rPr>
        <w:t>信息</w:t>
      </w:r>
    </w:p>
    <w:p w:rsidR="00274AC7" w:rsidRPr="000B6CCD" w:rsidRDefault="00274AC7" w:rsidP="00274AC7">
      <w:pPr>
        <w:pStyle w:val="12"/>
        <w:ind w:left="1069" w:firstLineChars="0" w:firstLine="0"/>
        <w:rPr>
          <w:rFonts w:ascii="微软雅黑" w:hAnsi="微软雅黑"/>
        </w:rPr>
      </w:pPr>
      <w:r w:rsidRPr="000B6CCD">
        <w:rPr>
          <w:rFonts w:ascii="微软雅黑" w:hAnsi="微软雅黑" w:hint="eastAsia"/>
        </w:rPr>
        <w:t>联系人</w:t>
      </w:r>
      <w:r w:rsidRPr="000B6CCD">
        <w:rPr>
          <w:rFonts w:ascii="微软雅黑" w:hAnsi="微软雅黑"/>
        </w:rPr>
        <w:t>信息</w:t>
      </w:r>
      <w:r w:rsidRPr="000B6CCD">
        <w:rPr>
          <w:rFonts w:ascii="微软雅黑" w:hAnsi="微软雅黑" w:hint="eastAsia"/>
        </w:rPr>
        <w:t>可</w:t>
      </w:r>
      <w:r w:rsidRPr="000B6CCD">
        <w:rPr>
          <w:rFonts w:ascii="微软雅黑" w:hAnsi="微软雅黑"/>
        </w:rPr>
        <w:t>随时修改</w:t>
      </w:r>
    </w:p>
    <w:p w:rsidR="00274AC7" w:rsidRPr="000B6CCD" w:rsidRDefault="00274AC7" w:rsidP="00CB1144">
      <w:pPr>
        <w:pStyle w:val="12"/>
        <w:numPr>
          <w:ilvl w:val="0"/>
          <w:numId w:val="2"/>
        </w:numPr>
        <w:ind w:firstLineChars="0"/>
        <w:rPr>
          <w:rFonts w:ascii="微软雅黑" w:hAnsi="微软雅黑"/>
          <w:b/>
        </w:rPr>
      </w:pPr>
      <w:r w:rsidRPr="000B6CCD">
        <w:rPr>
          <w:rFonts w:ascii="微软雅黑" w:hAnsi="微软雅黑" w:hint="eastAsia"/>
          <w:b/>
        </w:rPr>
        <w:t>隐藏</w:t>
      </w:r>
      <w:proofErr w:type="gramStart"/>
      <w:r w:rsidRPr="000B6CCD">
        <w:rPr>
          <w:rFonts w:ascii="微软雅黑" w:hAnsi="微软雅黑" w:hint="eastAsia"/>
          <w:b/>
        </w:rPr>
        <w:t>勾</w:t>
      </w:r>
      <w:proofErr w:type="gramEnd"/>
      <w:r w:rsidRPr="000B6CCD">
        <w:rPr>
          <w:rFonts w:ascii="微软雅黑" w:hAnsi="微软雅黑" w:hint="eastAsia"/>
          <w:b/>
        </w:rPr>
        <w:t>选项</w:t>
      </w:r>
    </w:p>
    <w:p w:rsidR="00274AC7" w:rsidRPr="000B6CCD" w:rsidRDefault="00274AC7" w:rsidP="00274AC7">
      <w:pPr>
        <w:pStyle w:val="12"/>
        <w:ind w:left="1069" w:firstLineChars="0" w:firstLine="0"/>
        <w:rPr>
          <w:rFonts w:ascii="微软雅黑" w:hAnsi="微软雅黑"/>
        </w:rPr>
      </w:pPr>
      <w:r w:rsidRPr="000B6CCD">
        <w:rPr>
          <w:rFonts w:ascii="微软雅黑" w:hAnsi="微软雅黑" w:hint="eastAsia"/>
        </w:rPr>
        <w:t>因</w:t>
      </w:r>
      <w:r w:rsidRPr="000B6CCD">
        <w:rPr>
          <w:rFonts w:ascii="微软雅黑" w:hAnsi="微软雅黑"/>
        </w:rPr>
        <w:t>实际操作中意义</w:t>
      </w:r>
      <w:r w:rsidRPr="000B6CCD">
        <w:rPr>
          <w:rFonts w:ascii="微软雅黑" w:hAnsi="微软雅黑" w:hint="eastAsia"/>
        </w:rPr>
        <w:t>不大</w:t>
      </w:r>
      <w:r w:rsidRPr="000B6CCD">
        <w:rPr>
          <w:rFonts w:ascii="微软雅黑" w:hAnsi="微软雅黑"/>
        </w:rPr>
        <w:t>，故</w:t>
      </w:r>
      <w:r w:rsidRPr="000B6CCD">
        <w:rPr>
          <w:rFonts w:ascii="微软雅黑" w:hAnsi="微软雅黑" w:hint="eastAsia"/>
        </w:rPr>
        <w:t>隐藏</w:t>
      </w:r>
      <w:r w:rsidRPr="000B6CCD">
        <w:rPr>
          <w:rFonts w:ascii="微软雅黑" w:hAnsi="微软雅黑"/>
        </w:rPr>
        <w:t>客人不满意</w:t>
      </w:r>
      <w:r w:rsidR="00E478CC" w:rsidRPr="000B6CCD">
        <w:rPr>
          <w:rFonts w:ascii="微软雅黑" w:hAnsi="微软雅黑" w:hint="eastAsia"/>
        </w:rPr>
        <w:t>和</w:t>
      </w:r>
      <w:r w:rsidRPr="000B6CCD">
        <w:rPr>
          <w:rFonts w:ascii="微软雅黑" w:hAnsi="微软雅黑" w:hint="eastAsia"/>
        </w:rPr>
        <w:t>供应商</w:t>
      </w:r>
      <w:r w:rsidR="00E478CC" w:rsidRPr="000B6CCD">
        <w:rPr>
          <w:rFonts w:ascii="微软雅黑" w:hAnsi="微软雅黑"/>
        </w:rPr>
        <w:t>失误</w:t>
      </w:r>
      <w:proofErr w:type="gramStart"/>
      <w:r w:rsidRPr="000B6CCD">
        <w:rPr>
          <w:rFonts w:ascii="微软雅黑" w:hAnsi="微软雅黑"/>
        </w:rPr>
        <w:t>勾</w:t>
      </w:r>
      <w:proofErr w:type="gramEnd"/>
      <w:r w:rsidRPr="000B6CCD">
        <w:rPr>
          <w:rFonts w:ascii="微软雅黑" w:hAnsi="微软雅黑"/>
        </w:rPr>
        <w:t>选项</w:t>
      </w:r>
      <w:r w:rsidR="00E478CC" w:rsidRPr="000B6CCD">
        <w:rPr>
          <w:rFonts w:ascii="微软雅黑" w:hAnsi="微软雅黑" w:hint="eastAsia"/>
        </w:rPr>
        <w:t>，</w:t>
      </w:r>
      <w:r w:rsidR="00E478CC" w:rsidRPr="000B6CCD">
        <w:rPr>
          <w:rFonts w:ascii="微软雅黑" w:hAnsi="微软雅黑"/>
        </w:rPr>
        <w:t>保留员工失误</w:t>
      </w:r>
      <w:proofErr w:type="gramStart"/>
      <w:r w:rsidR="00E478CC" w:rsidRPr="000B6CCD">
        <w:rPr>
          <w:rFonts w:ascii="微软雅黑" w:hAnsi="微软雅黑"/>
        </w:rPr>
        <w:t>勾</w:t>
      </w:r>
      <w:proofErr w:type="gramEnd"/>
      <w:r w:rsidR="00E478CC" w:rsidRPr="000B6CCD">
        <w:rPr>
          <w:rFonts w:ascii="微软雅黑" w:hAnsi="微软雅黑"/>
        </w:rPr>
        <w:t>选项，默认不勾选</w:t>
      </w:r>
      <w:r w:rsidR="00E478CC" w:rsidRPr="000B6CCD">
        <w:rPr>
          <w:rFonts w:ascii="微软雅黑" w:hAnsi="微软雅黑" w:hint="eastAsia"/>
        </w:rPr>
        <w:t>。</w:t>
      </w:r>
    </w:p>
    <w:p w:rsidR="007D1B41" w:rsidRPr="000B6CCD" w:rsidRDefault="00B90354" w:rsidP="007D1B41">
      <w:pPr>
        <w:numPr>
          <w:ilvl w:val="2"/>
          <w:numId w:val="1"/>
        </w:numPr>
        <w:tabs>
          <w:tab w:val="left" w:pos="567"/>
        </w:tabs>
        <w:spacing w:line="360" w:lineRule="auto"/>
        <w:jc w:val="left"/>
        <w:outlineLvl w:val="2"/>
        <w:rPr>
          <w:rFonts w:ascii="微软雅黑" w:hAnsi="微软雅黑" w:cs="Arial"/>
          <w:b/>
          <w:sz w:val="24"/>
        </w:rPr>
      </w:pPr>
      <w:bookmarkStart w:id="64" w:name="_Toc485718784"/>
      <w:r w:rsidRPr="000B6CCD">
        <w:rPr>
          <w:rFonts w:ascii="微软雅黑" w:hAnsi="微软雅黑" w:cs="Arial"/>
          <w:b/>
          <w:noProof/>
          <w:sz w:val="24"/>
        </w:rPr>
        <mc:AlternateContent>
          <mc:Choice Requires="wpg">
            <w:drawing>
              <wp:anchor distT="0" distB="0" distL="114300" distR="114300" simplePos="0" relativeHeight="251615232" behindDoc="0" locked="0" layoutInCell="1" allowOverlap="1">
                <wp:simplePos x="0" y="0"/>
                <wp:positionH relativeFrom="page">
                  <wp:align>center</wp:align>
                </wp:positionH>
                <wp:positionV relativeFrom="paragraph">
                  <wp:posOffset>596900</wp:posOffset>
                </wp:positionV>
                <wp:extent cx="3510915" cy="1711325"/>
                <wp:effectExtent l="0" t="0" r="13335" b="22225"/>
                <wp:wrapTopAndBottom/>
                <wp:docPr id="56" name="组合 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10915" cy="1711325"/>
                          <a:chOff x="0" y="0"/>
                          <a:chExt cx="3510915" cy="1711325"/>
                        </a:xfrm>
                      </wpg:grpSpPr>
                      <wps:wsp>
                        <wps:cNvPr id="53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510915" cy="17113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 w:rsidR="006050CC" w:rsidRDefault="006050CC">
                              <w:pPr>
                                <w:autoSpaceDE w:val="0"/>
                                <w:autoSpaceDN w:val="0"/>
                                <w:adjustRightInd w:val="0"/>
                                <w:spacing w:line="288" w:lineRule="auto"/>
                                <w:jc w:val="center"/>
                                <w:rPr>
                                  <w:rFonts w:ascii="微软雅黑" w:hAnsiTheme="minorHAnsi" w:cs="微软雅黑"/>
                                  <w:b/>
                                  <w:color w:val="FF0000"/>
                                  <w:kern w:val="0"/>
                                  <w:sz w:val="22"/>
                                  <w:szCs w:val="20"/>
                                  <w:lang w:val="zh-CN"/>
                                </w:rPr>
                              </w:pPr>
                              <w:r>
                                <w:rPr>
                                  <w:rFonts w:ascii="微软雅黑" w:hAnsiTheme="minorHAnsi" w:cs="微软雅黑" w:hint="eastAsia"/>
                                  <w:b/>
                                  <w:color w:val="FF0000"/>
                                  <w:kern w:val="0"/>
                                  <w:sz w:val="22"/>
                                  <w:szCs w:val="20"/>
                                  <w:lang w:val="zh-CN"/>
                                </w:rPr>
                                <w:t>确定组内</w:t>
                              </w:r>
                              <w:r>
                                <w:rPr>
                                  <w:rFonts w:ascii="微软雅黑" w:hAnsiTheme="minorHAnsi" w:cs="微软雅黑"/>
                                  <w:b/>
                                  <w:color w:val="FF0000"/>
                                  <w:kern w:val="0"/>
                                  <w:sz w:val="22"/>
                                  <w:szCs w:val="20"/>
                                  <w:lang w:val="zh-CN"/>
                                </w:rPr>
                                <w:t>升级</w:t>
                              </w:r>
                              <w:r>
                                <w:rPr>
                                  <w:rFonts w:ascii="微软雅黑" w:hAnsiTheme="minorHAnsi" w:cs="微软雅黑" w:hint="eastAsia"/>
                                  <w:b/>
                                  <w:color w:val="FF0000"/>
                                  <w:kern w:val="0"/>
                                  <w:sz w:val="22"/>
                                  <w:szCs w:val="20"/>
                                  <w:lang w:val="zh-CN"/>
                                </w:rPr>
                                <w:t>吗？</w:t>
                              </w:r>
                            </w:p>
                            <w:p w:rsidR="006050CC" w:rsidRDefault="006050CC">
                              <w:r>
                                <w:rPr>
                                  <w:rFonts w:ascii="微软雅黑" w:hAnsiTheme="minorHAnsi" w:cs="微软雅黑" w:hint="eastAsia"/>
                                  <w:color w:val="000000"/>
                                  <w:kern w:val="0"/>
                                  <w:sz w:val="20"/>
                                  <w:szCs w:val="20"/>
                                  <w:lang w:val="zh-CN"/>
                                </w:rPr>
                                <w:t>提示话术</w:t>
                              </w:r>
                              <w:r>
                                <w:rPr>
                                  <w:rFonts w:ascii="微软雅黑" w:hAnsiTheme="minorHAnsi" w:cs="微软雅黑"/>
                                  <w:color w:val="000000"/>
                                  <w:kern w:val="0"/>
                                  <w:sz w:val="20"/>
                                  <w:szCs w:val="20"/>
                                  <w:lang w:val="zh-CN"/>
                                </w:rPr>
                                <w:t>：</w:t>
                              </w:r>
                              <w:r>
                                <w:rPr>
                                  <w:rFonts w:ascii="微软雅黑" w:hAnsiTheme="minorHAnsi" w:cs="微软雅黑" w:hint="eastAsia"/>
                                  <w:color w:val="000000"/>
                                  <w:kern w:val="0"/>
                                  <w:sz w:val="20"/>
                                  <w:szCs w:val="20"/>
                                  <w:lang w:val="zh-CN"/>
                                </w:rPr>
                                <w:t>确定</w:t>
                              </w:r>
                              <w:r w:rsidRPr="00417465">
                                <w:rPr>
                                  <w:rFonts w:ascii="微软雅黑" w:hAnsiTheme="minorHAnsi" w:cs="微软雅黑" w:hint="eastAsia"/>
                                  <w:b/>
                                  <w:color w:val="FF0000"/>
                                  <w:kern w:val="0"/>
                                  <w:sz w:val="20"/>
                                  <w:szCs w:val="20"/>
                                  <w:lang w:val="zh-CN"/>
                                </w:rPr>
                                <w:t>组内升级</w:t>
                              </w:r>
                              <w:r>
                                <w:rPr>
                                  <w:rFonts w:ascii="微软雅黑" w:hAnsiTheme="minorHAnsi" w:cs="微软雅黑" w:hint="eastAsia"/>
                                  <w:color w:val="000000"/>
                                  <w:kern w:val="0"/>
                                  <w:sz w:val="20"/>
                                  <w:szCs w:val="20"/>
                                  <w:lang w:val="zh-CN"/>
                                </w:rPr>
                                <w:t>吗？</w:t>
                              </w:r>
                              <w:r w:rsidRPr="00417465">
                                <w:rPr>
                                  <w:rFonts w:ascii="微软雅黑" w:hAnsiTheme="minorHAnsi" w:cs="微软雅黑" w:hint="eastAsia"/>
                                  <w:b/>
                                  <w:color w:val="FF0000"/>
                                  <w:kern w:val="0"/>
                                  <w:sz w:val="20"/>
                                  <w:szCs w:val="20"/>
                                  <w:lang w:val="zh-CN"/>
                                </w:rPr>
                                <w:t>组内升级</w:t>
                              </w:r>
                              <w:r>
                                <w:rPr>
                                  <w:rFonts w:ascii="微软雅黑" w:hAnsiTheme="minorHAnsi" w:cs="微软雅黑" w:hint="eastAsia"/>
                                  <w:color w:val="000000"/>
                                  <w:kern w:val="0"/>
                                  <w:sz w:val="20"/>
                                  <w:szCs w:val="20"/>
                                  <w:lang w:val="zh-CN"/>
                                </w:rPr>
                                <w:t>后将关闭赔偿计算器，后续操作请在</w:t>
                              </w:r>
                              <w:r>
                                <w:rPr>
                                  <w:rFonts w:ascii="微软雅黑" w:hAnsiTheme="minorHAnsi" w:cs="微软雅黑"/>
                                  <w:color w:val="000000"/>
                                  <w:kern w:val="0"/>
                                  <w:sz w:val="20"/>
                                  <w:szCs w:val="20"/>
                                  <w:lang w:val="zh-CN"/>
                                </w:rPr>
                                <w:t>6802</w:t>
                              </w:r>
                              <w:r>
                                <w:rPr>
                                  <w:rFonts w:ascii="微软雅黑" w:hAnsiTheme="minorHAnsi" w:cs="微软雅黑" w:hint="eastAsia"/>
                                  <w:color w:val="000000"/>
                                  <w:kern w:val="0"/>
                                  <w:sz w:val="20"/>
                                  <w:szCs w:val="20"/>
                                  <w:lang w:val="zh-CN"/>
                                </w:rPr>
                                <w:t>完成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5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34086" y="1236269"/>
                            <a:ext cx="1206500" cy="3943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 w:rsidR="006050CC" w:rsidRDefault="006050CC" w:rsidP="007D1B41">
                              <w:pPr>
                                <w:autoSpaceDE w:val="0"/>
                                <w:autoSpaceDN w:val="0"/>
                                <w:adjustRightInd w:val="0"/>
                                <w:spacing w:line="288" w:lineRule="auto"/>
                                <w:jc w:val="center"/>
                                <w:rPr>
                                  <w:rFonts w:ascii="微软雅黑" w:hAnsiTheme="minorHAnsi" w:cs="微软雅黑"/>
                                  <w:color w:val="000000"/>
                                  <w:kern w:val="0"/>
                                  <w:sz w:val="18"/>
                                  <w:szCs w:val="20"/>
                                  <w:lang w:val="zh-CN"/>
                                </w:rPr>
                              </w:pPr>
                              <w:r>
                                <w:rPr>
                                  <w:rFonts w:ascii="微软雅黑" w:hAnsiTheme="minorHAnsi" w:cs="微软雅黑" w:hint="eastAsia"/>
                                  <w:b/>
                                  <w:color w:val="FF0000"/>
                                  <w:kern w:val="0"/>
                                  <w:sz w:val="22"/>
                                  <w:szCs w:val="20"/>
                                  <w:lang w:val="zh-CN"/>
                                </w:rPr>
                                <w:t>组内升级</w:t>
                              </w:r>
                            </w:p>
                            <w:p w:rsidR="006050CC" w:rsidRDefault="006050CC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55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706624" y="1199693"/>
                            <a:ext cx="497205" cy="3943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 w:rsidR="006050CC" w:rsidRDefault="006050CC">
                              <w:pPr>
                                <w:autoSpaceDE w:val="0"/>
                                <w:autoSpaceDN w:val="0"/>
                                <w:adjustRightInd w:val="0"/>
                                <w:spacing w:line="288" w:lineRule="auto"/>
                                <w:jc w:val="left"/>
                                <w:rPr>
                                  <w:rFonts w:ascii="微软雅黑" w:hAnsiTheme="minorHAnsi" w:cs="微软雅黑"/>
                                  <w:color w:val="000000"/>
                                  <w:kern w:val="0"/>
                                  <w:sz w:val="18"/>
                                  <w:szCs w:val="20"/>
                                  <w:lang w:val="zh-CN"/>
                                </w:rPr>
                              </w:pPr>
                              <w:r>
                                <w:rPr>
                                  <w:rFonts w:ascii="微软雅黑" w:hAnsiTheme="minorHAnsi" w:cs="微软雅黑" w:hint="eastAsia"/>
                                  <w:b/>
                                  <w:color w:val="FF0000"/>
                                  <w:kern w:val="0"/>
                                  <w:sz w:val="22"/>
                                  <w:szCs w:val="20"/>
                                  <w:lang w:val="zh-CN"/>
                                </w:rPr>
                                <w:t>取消</w:t>
                              </w:r>
                            </w:p>
                            <w:p w:rsidR="006050CC" w:rsidRDefault="006050CC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56" o:spid="_x0000_s1137" style="position:absolute;left:0;text-align:left;margin-left:0;margin-top:47pt;width:276.45pt;height:134.75pt;z-index:251615232;mso-position-horizontal:center;mso-position-horizontal-relative:page" coordsize="35109,171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">
                <v:shape id="文本框 2" o:spid="_x0000_s1138" type="#_x0000_t202" style="position:absolute;width:35109;height:171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">
                  <v:textbox>
                    <w:txbxContent>
                      <w:p w:rsidR="006050CC" w:rsidRDefault="006050CC">
                        <w:pPr>
                          <w:autoSpaceDE w:val="0"/>
                          <w:autoSpaceDN w:val="0"/>
                          <w:adjustRightInd w:val="0"/>
                          <w:spacing w:line="288" w:lineRule="auto"/>
                          <w:jc w:val="center"/>
                          <w:rPr>
                            <w:rFonts w:ascii="微软雅黑" w:hAnsiTheme="minorHAnsi" w:cs="微软雅黑"/>
                            <w:b/>
                            <w:color w:val="FF0000"/>
                            <w:kern w:val="0"/>
                            <w:sz w:val="22"/>
                            <w:szCs w:val="20"/>
                            <w:lang w:val="zh-CN"/>
                          </w:rPr>
                        </w:pPr>
                        <w:r>
                          <w:rPr>
                            <w:rFonts w:ascii="微软雅黑" w:hAnsiTheme="minorHAnsi" w:cs="微软雅黑" w:hint="eastAsia"/>
                            <w:b/>
                            <w:color w:val="FF0000"/>
                            <w:kern w:val="0"/>
                            <w:sz w:val="22"/>
                            <w:szCs w:val="20"/>
                            <w:lang w:val="zh-CN"/>
                          </w:rPr>
                          <w:t>确定组内</w:t>
                        </w:r>
                        <w:r>
                          <w:rPr>
                            <w:rFonts w:ascii="微软雅黑" w:hAnsiTheme="minorHAnsi" w:cs="微软雅黑"/>
                            <w:b/>
                            <w:color w:val="FF0000"/>
                            <w:kern w:val="0"/>
                            <w:sz w:val="22"/>
                            <w:szCs w:val="20"/>
                            <w:lang w:val="zh-CN"/>
                          </w:rPr>
                          <w:t>升级</w:t>
                        </w:r>
                        <w:r>
                          <w:rPr>
                            <w:rFonts w:ascii="微软雅黑" w:hAnsiTheme="minorHAnsi" w:cs="微软雅黑" w:hint="eastAsia"/>
                            <w:b/>
                            <w:color w:val="FF0000"/>
                            <w:kern w:val="0"/>
                            <w:sz w:val="22"/>
                            <w:szCs w:val="20"/>
                            <w:lang w:val="zh-CN"/>
                          </w:rPr>
                          <w:t>吗？</w:t>
                        </w:r>
                      </w:p>
                      <w:p w:rsidR="006050CC" w:rsidRDefault="006050CC">
                        <w:r>
                          <w:rPr>
                            <w:rFonts w:ascii="微软雅黑" w:hAnsiTheme="minorHAnsi" w:cs="微软雅黑" w:hint="eastAsia"/>
                            <w:color w:val="000000"/>
                            <w:kern w:val="0"/>
                            <w:sz w:val="20"/>
                            <w:szCs w:val="20"/>
                            <w:lang w:val="zh-CN"/>
                          </w:rPr>
                          <w:t>提示话术</w:t>
                        </w:r>
                        <w:r>
                          <w:rPr>
                            <w:rFonts w:ascii="微软雅黑" w:hAnsiTheme="minorHAnsi" w:cs="微软雅黑"/>
                            <w:color w:val="000000"/>
                            <w:kern w:val="0"/>
                            <w:sz w:val="20"/>
                            <w:szCs w:val="20"/>
                            <w:lang w:val="zh-CN"/>
                          </w:rPr>
                          <w:t>：</w:t>
                        </w:r>
                        <w:r>
                          <w:rPr>
                            <w:rFonts w:ascii="微软雅黑" w:hAnsiTheme="minorHAnsi" w:cs="微软雅黑" w:hint="eastAsia"/>
                            <w:color w:val="000000"/>
                            <w:kern w:val="0"/>
                            <w:sz w:val="20"/>
                            <w:szCs w:val="20"/>
                            <w:lang w:val="zh-CN"/>
                          </w:rPr>
                          <w:t>确定</w:t>
                        </w:r>
                        <w:r w:rsidRPr="00417465">
                          <w:rPr>
                            <w:rFonts w:ascii="微软雅黑" w:hAnsiTheme="minorHAnsi" w:cs="微软雅黑" w:hint="eastAsia"/>
                            <w:b/>
                            <w:color w:val="FF0000"/>
                            <w:kern w:val="0"/>
                            <w:sz w:val="20"/>
                            <w:szCs w:val="20"/>
                            <w:lang w:val="zh-CN"/>
                          </w:rPr>
                          <w:t>组内升级</w:t>
                        </w:r>
                        <w:r>
                          <w:rPr>
                            <w:rFonts w:ascii="微软雅黑" w:hAnsiTheme="minorHAnsi" w:cs="微软雅黑" w:hint="eastAsia"/>
                            <w:color w:val="000000"/>
                            <w:kern w:val="0"/>
                            <w:sz w:val="20"/>
                            <w:szCs w:val="20"/>
                            <w:lang w:val="zh-CN"/>
                          </w:rPr>
                          <w:t>吗？</w:t>
                        </w:r>
                        <w:r w:rsidRPr="00417465">
                          <w:rPr>
                            <w:rFonts w:ascii="微软雅黑" w:hAnsiTheme="minorHAnsi" w:cs="微软雅黑" w:hint="eastAsia"/>
                            <w:b/>
                            <w:color w:val="FF0000"/>
                            <w:kern w:val="0"/>
                            <w:sz w:val="20"/>
                            <w:szCs w:val="20"/>
                            <w:lang w:val="zh-CN"/>
                          </w:rPr>
                          <w:t>组内升级</w:t>
                        </w:r>
                        <w:r>
                          <w:rPr>
                            <w:rFonts w:ascii="微软雅黑" w:hAnsiTheme="minorHAnsi" w:cs="微软雅黑" w:hint="eastAsia"/>
                            <w:color w:val="000000"/>
                            <w:kern w:val="0"/>
                            <w:sz w:val="20"/>
                            <w:szCs w:val="20"/>
                            <w:lang w:val="zh-CN"/>
                          </w:rPr>
                          <w:t>后将关闭赔偿计算器，后续操作请在</w:t>
                        </w:r>
                        <w:r>
                          <w:rPr>
                            <w:rFonts w:ascii="微软雅黑" w:hAnsiTheme="minorHAnsi" w:cs="微软雅黑"/>
                            <w:color w:val="000000"/>
                            <w:kern w:val="0"/>
                            <w:sz w:val="20"/>
                            <w:szCs w:val="20"/>
                            <w:lang w:val="zh-CN"/>
                          </w:rPr>
                          <w:t>6802</w:t>
                        </w:r>
                        <w:r>
                          <w:rPr>
                            <w:rFonts w:ascii="微软雅黑" w:hAnsiTheme="minorHAnsi" w:cs="微软雅黑" w:hint="eastAsia"/>
                            <w:color w:val="000000"/>
                            <w:kern w:val="0"/>
                            <w:sz w:val="20"/>
                            <w:szCs w:val="20"/>
                            <w:lang w:val="zh-CN"/>
                          </w:rPr>
                          <w:t>完成</w:t>
                        </w:r>
                      </w:p>
                    </w:txbxContent>
                  </v:textbox>
                </v:shape>
                <v:shape id="文本框 2" o:spid="_x0000_s1139" type="#_x0000_t202" style="position:absolute;left:2340;top:12362;width:12065;height:39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">
                  <v:textbox>
                    <w:txbxContent>
                      <w:p w:rsidR="006050CC" w:rsidRDefault="006050CC" w:rsidP="007D1B41">
                        <w:pPr>
                          <w:autoSpaceDE w:val="0"/>
                          <w:autoSpaceDN w:val="0"/>
                          <w:adjustRightInd w:val="0"/>
                          <w:spacing w:line="288" w:lineRule="auto"/>
                          <w:jc w:val="center"/>
                          <w:rPr>
                            <w:rFonts w:ascii="微软雅黑" w:hAnsiTheme="minorHAnsi" w:cs="微软雅黑"/>
                            <w:color w:val="000000"/>
                            <w:kern w:val="0"/>
                            <w:sz w:val="18"/>
                            <w:szCs w:val="20"/>
                            <w:lang w:val="zh-CN"/>
                          </w:rPr>
                        </w:pPr>
                        <w:r>
                          <w:rPr>
                            <w:rFonts w:ascii="微软雅黑" w:hAnsiTheme="minorHAnsi" w:cs="微软雅黑" w:hint="eastAsia"/>
                            <w:b/>
                            <w:color w:val="FF0000"/>
                            <w:kern w:val="0"/>
                            <w:sz w:val="22"/>
                            <w:szCs w:val="20"/>
                            <w:lang w:val="zh-CN"/>
                          </w:rPr>
                          <w:t>组内升级</w:t>
                        </w:r>
                      </w:p>
                      <w:p w:rsidR="006050CC" w:rsidRDefault="006050CC"/>
                    </w:txbxContent>
                  </v:textbox>
                </v:shape>
                <v:shape id="文本框 2" o:spid="_x0000_s1140" type="#_x0000_t202" style="position:absolute;left:27066;top:11996;width:4972;height:39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">
                  <v:textbox>
                    <w:txbxContent>
                      <w:p w:rsidR="006050CC" w:rsidRDefault="006050CC">
                        <w:pPr>
                          <w:autoSpaceDE w:val="0"/>
                          <w:autoSpaceDN w:val="0"/>
                          <w:adjustRightInd w:val="0"/>
                          <w:spacing w:line="288" w:lineRule="auto"/>
                          <w:jc w:val="left"/>
                          <w:rPr>
                            <w:rFonts w:ascii="微软雅黑" w:hAnsiTheme="minorHAnsi" w:cs="微软雅黑"/>
                            <w:color w:val="000000"/>
                            <w:kern w:val="0"/>
                            <w:sz w:val="18"/>
                            <w:szCs w:val="20"/>
                            <w:lang w:val="zh-CN"/>
                          </w:rPr>
                        </w:pPr>
                        <w:r>
                          <w:rPr>
                            <w:rFonts w:ascii="微软雅黑" w:hAnsiTheme="minorHAnsi" w:cs="微软雅黑" w:hint="eastAsia"/>
                            <w:b/>
                            <w:color w:val="FF0000"/>
                            <w:kern w:val="0"/>
                            <w:sz w:val="22"/>
                            <w:szCs w:val="20"/>
                            <w:lang w:val="zh-CN"/>
                          </w:rPr>
                          <w:t>取消</w:t>
                        </w:r>
                      </w:p>
                      <w:p w:rsidR="006050CC" w:rsidRDefault="006050CC"/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  <w:r w:rsidR="007D1B41" w:rsidRPr="000B6CCD">
        <w:rPr>
          <w:rFonts w:ascii="微软雅黑" w:hAnsi="微软雅黑" w:cs="Arial" w:hint="eastAsia"/>
          <w:b/>
          <w:sz w:val="24"/>
        </w:rPr>
        <w:t>二次确认</w:t>
      </w:r>
      <w:bookmarkEnd w:id="64"/>
    </w:p>
    <w:p w:rsidR="00474EA0" w:rsidRPr="000B6CCD" w:rsidRDefault="00474EA0" w:rsidP="00F76E7B">
      <w:pPr>
        <w:ind w:left="420" w:firstLine="420"/>
        <w:rPr>
          <w:rFonts w:ascii="微软雅黑" w:hAnsi="微软雅黑"/>
        </w:rPr>
      </w:pPr>
      <w:r w:rsidRPr="000B6CCD">
        <w:rPr>
          <w:rFonts w:ascii="微软雅黑" w:hAnsi="微软雅黑" w:hint="eastAsia"/>
        </w:rPr>
        <w:t>为</w:t>
      </w:r>
      <w:r w:rsidRPr="000B6CCD">
        <w:rPr>
          <w:rFonts w:ascii="微软雅黑" w:hAnsi="微软雅黑"/>
        </w:rPr>
        <w:t>避免误操作，</w:t>
      </w:r>
      <w:r w:rsidRPr="000B6CCD">
        <w:rPr>
          <w:rFonts w:ascii="微软雅黑" w:hAnsi="微软雅黑" w:hint="eastAsia"/>
        </w:rPr>
        <w:t>考虑在点击下列</w:t>
      </w:r>
      <w:r w:rsidRPr="000B6CCD">
        <w:rPr>
          <w:rFonts w:ascii="微软雅黑" w:hAnsi="微软雅黑"/>
        </w:rPr>
        <w:t>按钮时加入</w:t>
      </w:r>
      <w:r w:rsidRPr="000B6CCD">
        <w:rPr>
          <w:rFonts w:ascii="微软雅黑" w:hAnsi="微软雅黑" w:hint="eastAsia"/>
        </w:rPr>
        <w:t>弹框</w:t>
      </w:r>
      <w:r w:rsidRPr="000B6CCD">
        <w:rPr>
          <w:rFonts w:ascii="微软雅黑" w:hAnsi="微软雅黑"/>
        </w:rPr>
        <w:t>，</w:t>
      </w:r>
      <w:r w:rsidRPr="000B6CCD">
        <w:rPr>
          <w:rFonts w:ascii="微软雅黑" w:hAnsi="微软雅黑" w:hint="eastAsia"/>
        </w:rPr>
        <w:t>上面</w:t>
      </w:r>
      <w:r w:rsidRPr="000B6CCD">
        <w:rPr>
          <w:rFonts w:ascii="微软雅黑" w:hAnsi="微软雅黑"/>
        </w:rPr>
        <w:t>有提示话术</w:t>
      </w:r>
      <w:r w:rsidRPr="000B6CCD">
        <w:rPr>
          <w:rFonts w:ascii="微软雅黑" w:hAnsi="微软雅黑" w:hint="eastAsia"/>
        </w:rPr>
        <w:t>用于</w:t>
      </w:r>
      <w:r w:rsidRPr="000B6CCD">
        <w:rPr>
          <w:rFonts w:ascii="微软雅黑" w:hAnsi="微软雅黑"/>
        </w:rPr>
        <w:t>二次确认</w:t>
      </w:r>
      <w:r w:rsidRPr="000B6CCD">
        <w:rPr>
          <w:rFonts w:ascii="微软雅黑" w:hAnsi="微软雅黑" w:hint="eastAsia"/>
        </w:rPr>
        <w:t>。</w:t>
      </w:r>
      <w:r w:rsidR="00166259" w:rsidRPr="000B6CCD">
        <w:rPr>
          <w:rFonts w:ascii="微软雅黑" w:hAnsi="微软雅黑" w:hint="eastAsia"/>
        </w:rPr>
        <w:t>二次</w:t>
      </w:r>
      <w:r w:rsidR="00166259" w:rsidRPr="000B6CCD">
        <w:rPr>
          <w:rFonts w:ascii="微软雅黑" w:hAnsi="微软雅黑"/>
        </w:rPr>
        <w:t>确认弹框出现在</w:t>
      </w:r>
      <w:r w:rsidR="00166259" w:rsidRPr="000B6CCD">
        <w:rPr>
          <w:rFonts w:ascii="微软雅黑" w:hAnsi="微软雅黑" w:hint="eastAsia"/>
        </w:rPr>
        <w:t>点击</w:t>
      </w:r>
      <w:r w:rsidR="00166259" w:rsidRPr="000B6CCD">
        <w:rPr>
          <w:rFonts w:ascii="微软雅黑" w:hAnsi="微软雅黑"/>
        </w:rPr>
        <w:t>以下按钮的情况下：</w:t>
      </w:r>
    </w:p>
    <w:p w:rsidR="00474EA0" w:rsidRPr="000B6CCD" w:rsidRDefault="00474EA0" w:rsidP="00474EA0">
      <w:pPr>
        <w:pStyle w:val="12"/>
        <w:ind w:left="425" w:firstLineChars="0" w:firstLine="0"/>
        <w:rPr>
          <w:rFonts w:ascii="微软雅黑" w:hAnsi="微软雅黑"/>
          <w:b/>
        </w:rPr>
      </w:pPr>
      <w:r w:rsidRPr="000B6CCD">
        <w:rPr>
          <w:rFonts w:ascii="微软雅黑" w:hAnsi="微软雅黑"/>
          <w:b/>
        </w:rPr>
        <w:t>1.</w:t>
      </w:r>
      <w:r w:rsidRPr="000B6CCD">
        <w:rPr>
          <w:rFonts w:ascii="微软雅黑" w:hAnsi="微软雅黑" w:hint="eastAsia"/>
          <w:b/>
        </w:rPr>
        <w:t xml:space="preserve"> 组内</w:t>
      </w:r>
      <w:r w:rsidRPr="000B6CCD">
        <w:rPr>
          <w:rFonts w:ascii="微软雅黑" w:hAnsi="微软雅黑"/>
          <w:b/>
        </w:rPr>
        <w:t>升级</w:t>
      </w:r>
    </w:p>
    <w:p w:rsidR="00474EA0" w:rsidRPr="000B6CCD" w:rsidRDefault="00474EA0" w:rsidP="00474EA0">
      <w:pPr>
        <w:pStyle w:val="12"/>
        <w:ind w:left="425" w:firstLineChars="0" w:firstLine="0"/>
        <w:rPr>
          <w:rFonts w:ascii="微软雅黑" w:hAnsi="微软雅黑"/>
          <w:b/>
          <w:szCs w:val="21"/>
        </w:rPr>
      </w:pPr>
      <w:r w:rsidRPr="000B6CCD">
        <w:rPr>
          <w:rFonts w:ascii="微软雅黑" w:hAnsi="微软雅黑"/>
          <w:b/>
          <w:szCs w:val="21"/>
        </w:rPr>
        <w:tab/>
      </w:r>
      <w:r w:rsidRPr="000B6CCD">
        <w:rPr>
          <w:rFonts w:ascii="微软雅黑" w:hAnsi="微软雅黑" w:hint="eastAsia"/>
          <w:b/>
          <w:szCs w:val="21"/>
        </w:rPr>
        <w:t>提示话术：</w:t>
      </w:r>
      <w:r w:rsidRPr="000B6CCD">
        <w:rPr>
          <w:rFonts w:ascii="微软雅黑" w:hAnsi="微软雅黑" w:cs="微软雅黑" w:hint="eastAsia"/>
          <w:color w:val="000000"/>
          <w:kern w:val="0"/>
          <w:szCs w:val="21"/>
          <w:lang w:val="zh-CN"/>
        </w:rPr>
        <w:t>确定</w:t>
      </w:r>
      <w:r w:rsidRPr="000B6CCD">
        <w:rPr>
          <w:rFonts w:ascii="微软雅黑" w:hAnsi="微软雅黑" w:cs="微软雅黑" w:hint="eastAsia"/>
          <w:b/>
          <w:color w:val="FF0000"/>
          <w:kern w:val="0"/>
          <w:szCs w:val="21"/>
          <w:lang w:val="zh-CN"/>
        </w:rPr>
        <w:t>组内升级</w:t>
      </w:r>
      <w:r w:rsidRPr="000B6CCD">
        <w:rPr>
          <w:rFonts w:ascii="微软雅黑" w:hAnsi="微软雅黑" w:cs="微软雅黑" w:hint="eastAsia"/>
          <w:color w:val="000000"/>
          <w:kern w:val="0"/>
          <w:szCs w:val="21"/>
          <w:lang w:val="zh-CN"/>
        </w:rPr>
        <w:t>吗？</w:t>
      </w:r>
      <w:r w:rsidRPr="000B6CCD">
        <w:rPr>
          <w:rFonts w:ascii="微软雅黑" w:hAnsi="微软雅黑" w:cs="微软雅黑" w:hint="eastAsia"/>
          <w:b/>
          <w:color w:val="FF0000"/>
          <w:kern w:val="0"/>
          <w:szCs w:val="21"/>
          <w:lang w:val="zh-CN"/>
        </w:rPr>
        <w:t>组内升级</w:t>
      </w:r>
      <w:r w:rsidRPr="000B6CCD">
        <w:rPr>
          <w:rFonts w:ascii="微软雅黑" w:hAnsi="微软雅黑" w:cs="微软雅黑" w:hint="eastAsia"/>
          <w:color w:val="000000"/>
          <w:kern w:val="0"/>
          <w:szCs w:val="21"/>
          <w:lang w:val="zh-CN"/>
        </w:rPr>
        <w:t>后将关闭赔偿计算器，后续操作请在</w:t>
      </w:r>
      <w:r w:rsidRPr="000B6CCD">
        <w:rPr>
          <w:rFonts w:ascii="微软雅黑" w:hAnsi="微软雅黑" w:cs="微软雅黑"/>
          <w:color w:val="000000"/>
          <w:kern w:val="0"/>
          <w:szCs w:val="21"/>
          <w:lang w:val="zh-CN"/>
        </w:rPr>
        <w:t>6802</w:t>
      </w:r>
      <w:r w:rsidRPr="000B6CCD">
        <w:rPr>
          <w:rFonts w:ascii="微软雅黑" w:hAnsi="微软雅黑" w:cs="微软雅黑" w:hint="eastAsia"/>
          <w:color w:val="000000"/>
          <w:kern w:val="0"/>
          <w:szCs w:val="21"/>
          <w:lang w:val="zh-CN"/>
        </w:rPr>
        <w:t>完成</w:t>
      </w:r>
    </w:p>
    <w:p w:rsidR="00474EA0" w:rsidRPr="000B6CCD" w:rsidRDefault="00E56B00" w:rsidP="00474EA0">
      <w:pPr>
        <w:pStyle w:val="12"/>
        <w:ind w:left="425" w:firstLineChars="0" w:firstLine="0"/>
        <w:rPr>
          <w:rFonts w:ascii="微软雅黑" w:hAnsi="微软雅黑"/>
          <w:b/>
        </w:rPr>
      </w:pPr>
      <w:r w:rsidRPr="000B6CCD">
        <w:rPr>
          <w:rFonts w:ascii="微软雅黑" w:hAnsi="微软雅黑"/>
          <w:b/>
        </w:rPr>
        <w:t>2</w:t>
      </w:r>
      <w:r w:rsidR="00474EA0" w:rsidRPr="000B6CCD">
        <w:rPr>
          <w:rFonts w:ascii="微软雅黑" w:hAnsi="微软雅黑" w:hint="eastAsia"/>
          <w:b/>
        </w:rPr>
        <w:t>. 取消H</w:t>
      </w:r>
      <w:r w:rsidR="00474EA0" w:rsidRPr="000B6CCD">
        <w:rPr>
          <w:rFonts w:ascii="微软雅黑" w:hAnsi="微软雅黑"/>
          <w:b/>
        </w:rPr>
        <w:t>old</w:t>
      </w:r>
    </w:p>
    <w:p w:rsidR="00474EA0" w:rsidRPr="000B6CCD" w:rsidRDefault="00474EA0" w:rsidP="00474EA0">
      <w:pPr>
        <w:pStyle w:val="12"/>
        <w:ind w:left="425" w:firstLineChars="0" w:firstLine="0"/>
        <w:rPr>
          <w:rFonts w:ascii="微软雅黑" w:hAnsi="微软雅黑"/>
          <w:szCs w:val="21"/>
        </w:rPr>
      </w:pPr>
      <w:r w:rsidRPr="000B6CCD">
        <w:rPr>
          <w:rFonts w:ascii="微软雅黑" w:hAnsi="微软雅黑"/>
          <w:b/>
          <w:szCs w:val="21"/>
        </w:rPr>
        <w:tab/>
      </w:r>
      <w:r w:rsidRPr="000B6CCD">
        <w:rPr>
          <w:rFonts w:ascii="微软雅黑" w:hAnsi="微软雅黑" w:hint="eastAsia"/>
          <w:b/>
          <w:szCs w:val="21"/>
        </w:rPr>
        <w:t>提示</w:t>
      </w:r>
      <w:r w:rsidRPr="000B6CCD">
        <w:rPr>
          <w:rFonts w:ascii="微软雅黑" w:hAnsi="微软雅黑"/>
          <w:b/>
          <w:szCs w:val="21"/>
        </w:rPr>
        <w:t>话术：</w:t>
      </w:r>
      <w:r w:rsidRPr="000B6CCD">
        <w:rPr>
          <w:rFonts w:ascii="微软雅黑" w:hAnsi="微软雅黑" w:hint="eastAsia"/>
          <w:szCs w:val="21"/>
        </w:rPr>
        <w:t>确定</w:t>
      </w:r>
      <w:r w:rsidRPr="000B6CCD">
        <w:rPr>
          <w:rFonts w:ascii="微软雅黑" w:hAnsi="微软雅黑" w:cs="微软雅黑"/>
          <w:b/>
          <w:color w:val="FF0000"/>
          <w:kern w:val="0"/>
          <w:szCs w:val="21"/>
          <w:lang w:val="zh-CN"/>
        </w:rPr>
        <w:t>取消</w:t>
      </w:r>
      <w:r w:rsidRPr="000B6CCD">
        <w:rPr>
          <w:rFonts w:ascii="微软雅黑" w:hAnsi="微软雅黑" w:cs="微软雅黑" w:hint="eastAsia"/>
          <w:b/>
          <w:color w:val="FF0000"/>
          <w:kern w:val="0"/>
          <w:szCs w:val="21"/>
          <w:lang w:val="zh-CN"/>
        </w:rPr>
        <w:t>H</w:t>
      </w:r>
      <w:r w:rsidRPr="000B6CCD">
        <w:rPr>
          <w:rFonts w:ascii="微软雅黑" w:hAnsi="微软雅黑" w:cs="微软雅黑"/>
          <w:b/>
          <w:color w:val="FF0000"/>
          <w:kern w:val="0"/>
          <w:szCs w:val="21"/>
          <w:lang w:val="zh-CN"/>
        </w:rPr>
        <w:t>old</w:t>
      </w:r>
      <w:r w:rsidRPr="000B6CCD">
        <w:rPr>
          <w:rFonts w:ascii="微软雅黑" w:hAnsi="微软雅黑"/>
          <w:szCs w:val="21"/>
        </w:rPr>
        <w:t>吗？</w:t>
      </w:r>
      <w:r w:rsidRPr="000B6CCD">
        <w:rPr>
          <w:rFonts w:ascii="微软雅黑" w:hAnsi="微软雅黑" w:cs="微软雅黑"/>
          <w:b/>
          <w:color w:val="FF0000"/>
          <w:kern w:val="0"/>
          <w:szCs w:val="21"/>
          <w:lang w:val="zh-CN"/>
        </w:rPr>
        <w:t>取消</w:t>
      </w:r>
      <w:r w:rsidRPr="000B6CCD">
        <w:rPr>
          <w:rFonts w:ascii="微软雅黑" w:hAnsi="微软雅黑" w:cs="微软雅黑" w:hint="eastAsia"/>
          <w:b/>
          <w:color w:val="FF0000"/>
          <w:kern w:val="0"/>
          <w:szCs w:val="21"/>
          <w:lang w:val="zh-CN"/>
        </w:rPr>
        <w:t>H</w:t>
      </w:r>
      <w:r w:rsidRPr="000B6CCD">
        <w:rPr>
          <w:rFonts w:ascii="微软雅黑" w:hAnsi="微软雅黑" w:cs="微软雅黑"/>
          <w:b/>
          <w:color w:val="FF0000"/>
          <w:kern w:val="0"/>
          <w:szCs w:val="21"/>
          <w:lang w:val="zh-CN"/>
        </w:rPr>
        <w:t>old</w:t>
      </w:r>
      <w:r w:rsidRPr="000B6CCD">
        <w:rPr>
          <w:rFonts w:ascii="微软雅黑" w:hAnsi="微软雅黑" w:hint="eastAsia"/>
        </w:rPr>
        <w:t>将</w:t>
      </w:r>
      <w:r w:rsidRPr="000B6CCD">
        <w:rPr>
          <w:rFonts w:ascii="微软雅黑" w:hAnsi="微软雅黑"/>
        </w:rPr>
        <w:t>作废</w:t>
      </w:r>
      <w:proofErr w:type="gramStart"/>
      <w:r w:rsidRPr="000B6CCD">
        <w:rPr>
          <w:rFonts w:ascii="微软雅黑" w:hAnsi="微软雅黑"/>
        </w:rPr>
        <w:t>原任务</w:t>
      </w:r>
      <w:proofErr w:type="gramEnd"/>
      <w:r w:rsidRPr="000B6CCD">
        <w:rPr>
          <w:rFonts w:ascii="微软雅黑" w:hAnsi="微软雅黑"/>
        </w:rPr>
        <w:t>单</w:t>
      </w:r>
      <w:r w:rsidRPr="000B6CCD">
        <w:rPr>
          <w:rFonts w:ascii="微软雅黑" w:hAnsi="微软雅黑"/>
          <w:szCs w:val="21"/>
        </w:rPr>
        <w:t>，请</w:t>
      </w:r>
      <w:r w:rsidRPr="000B6CCD">
        <w:rPr>
          <w:rFonts w:ascii="微软雅黑" w:hAnsi="微软雅黑" w:hint="eastAsia"/>
          <w:szCs w:val="21"/>
        </w:rPr>
        <w:t>在新建</w:t>
      </w:r>
      <w:r w:rsidRPr="000B6CCD">
        <w:rPr>
          <w:rFonts w:ascii="微软雅黑" w:hAnsi="微软雅黑"/>
          <w:szCs w:val="21"/>
        </w:rPr>
        <w:t>任务单界面选择其他类型</w:t>
      </w:r>
      <w:r w:rsidRPr="000B6CCD">
        <w:rPr>
          <w:rFonts w:ascii="微软雅黑" w:hAnsi="微软雅黑" w:hint="eastAsia"/>
          <w:szCs w:val="21"/>
        </w:rPr>
        <w:t>。如</w:t>
      </w:r>
      <w:r w:rsidRPr="000B6CCD">
        <w:rPr>
          <w:rFonts w:ascii="微软雅黑" w:hAnsi="微软雅黑"/>
          <w:szCs w:val="21"/>
        </w:rPr>
        <w:t>新</w:t>
      </w:r>
      <w:r w:rsidRPr="000B6CCD">
        <w:rPr>
          <w:rFonts w:ascii="微软雅黑" w:hAnsi="微软雅黑" w:hint="eastAsia"/>
          <w:szCs w:val="21"/>
        </w:rPr>
        <w:t>类型</w:t>
      </w:r>
      <w:r w:rsidRPr="000B6CCD">
        <w:rPr>
          <w:rFonts w:ascii="微软雅黑" w:hAnsi="微软雅黑"/>
          <w:szCs w:val="21"/>
        </w:rPr>
        <w:t>仍属于四大类投诉，请点击</w:t>
      </w:r>
      <w:r w:rsidRPr="000B6CCD">
        <w:rPr>
          <w:rFonts w:ascii="微软雅黑" w:hAnsi="微软雅黑" w:cs="微软雅黑"/>
          <w:b/>
          <w:color w:val="FF0000"/>
          <w:kern w:val="0"/>
          <w:szCs w:val="21"/>
          <w:lang w:val="zh-CN"/>
        </w:rPr>
        <w:t>修改类型</w:t>
      </w:r>
      <w:r w:rsidRPr="000B6CCD">
        <w:rPr>
          <w:rFonts w:ascii="微软雅黑" w:hAnsi="微软雅黑" w:cs="微软雅黑" w:hint="eastAsia"/>
          <w:kern w:val="0"/>
          <w:szCs w:val="21"/>
          <w:lang w:val="zh-CN"/>
        </w:rPr>
        <w:t>。</w:t>
      </w:r>
    </w:p>
    <w:p w:rsidR="00474EA0" w:rsidRPr="000B6CCD" w:rsidRDefault="00E56B00" w:rsidP="00474EA0">
      <w:pPr>
        <w:pStyle w:val="12"/>
        <w:ind w:left="425" w:firstLineChars="0" w:firstLine="0"/>
        <w:rPr>
          <w:rFonts w:ascii="微软雅黑" w:hAnsi="微软雅黑"/>
          <w:b/>
        </w:rPr>
      </w:pPr>
      <w:r w:rsidRPr="000B6CCD">
        <w:rPr>
          <w:rFonts w:ascii="微软雅黑" w:hAnsi="微软雅黑"/>
          <w:b/>
        </w:rPr>
        <w:t>3</w:t>
      </w:r>
      <w:r w:rsidR="00474EA0" w:rsidRPr="000B6CCD">
        <w:rPr>
          <w:rFonts w:ascii="微软雅黑" w:hAnsi="微软雅黑"/>
          <w:b/>
        </w:rPr>
        <w:t xml:space="preserve">. </w:t>
      </w:r>
      <w:r w:rsidR="00166259" w:rsidRPr="000B6CCD">
        <w:rPr>
          <w:rFonts w:ascii="微软雅黑" w:hAnsi="微软雅黑" w:hint="eastAsia"/>
          <w:b/>
        </w:rPr>
        <w:t>完成</w:t>
      </w:r>
      <w:r w:rsidR="00166259" w:rsidRPr="000B6CCD">
        <w:rPr>
          <w:rFonts w:ascii="微软雅黑" w:hAnsi="微软雅黑"/>
          <w:b/>
        </w:rPr>
        <w:t>并提交</w:t>
      </w:r>
    </w:p>
    <w:p w:rsidR="00474EA0" w:rsidRDefault="00474EA0" w:rsidP="00DA1543">
      <w:pPr>
        <w:pStyle w:val="12"/>
        <w:ind w:left="425" w:firstLineChars="0" w:firstLine="0"/>
        <w:rPr>
          <w:rFonts w:ascii="微软雅黑" w:hAnsi="微软雅黑"/>
          <w:szCs w:val="21"/>
        </w:rPr>
      </w:pPr>
      <w:r w:rsidRPr="000B6CCD">
        <w:rPr>
          <w:rFonts w:ascii="微软雅黑" w:hAnsi="微软雅黑"/>
          <w:b/>
          <w:szCs w:val="21"/>
        </w:rPr>
        <w:tab/>
      </w:r>
      <w:r w:rsidRPr="000B6CCD">
        <w:rPr>
          <w:rFonts w:ascii="微软雅黑" w:hAnsi="微软雅黑" w:hint="eastAsia"/>
          <w:b/>
          <w:szCs w:val="21"/>
        </w:rPr>
        <w:t>提示</w:t>
      </w:r>
      <w:r w:rsidRPr="000B6CCD">
        <w:rPr>
          <w:rFonts w:ascii="微软雅黑" w:hAnsi="微软雅黑"/>
          <w:b/>
          <w:szCs w:val="21"/>
        </w:rPr>
        <w:t>话术：</w:t>
      </w:r>
      <w:r w:rsidRPr="000B6CCD">
        <w:rPr>
          <w:rFonts w:ascii="微软雅黑" w:hAnsi="微软雅黑"/>
          <w:szCs w:val="21"/>
        </w:rPr>
        <w:t>确定</w:t>
      </w:r>
      <w:r w:rsidR="00166259" w:rsidRPr="000B6CCD">
        <w:rPr>
          <w:rFonts w:ascii="微软雅黑" w:hAnsi="微软雅黑" w:cs="微软雅黑" w:hint="eastAsia"/>
          <w:b/>
          <w:color w:val="FF0000"/>
          <w:kern w:val="0"/>
          <w:szCs w:val="21"/>
          <w:lang w:val="zh-CN"/>
        </w:rPr>
        <w:t>完成并提交</w:t>
      </w:r>
      <w:r w:rsidRPr="000B6CCD">
        <w:rPr>
          <w:rFonts w:ascii="微软雅黑" w:hAnsi="微软雅黑"/>
          <w:szCs w:val="21"/>
        </w:rPr>
        <w:t>吗</w:t>
      </w:r>
      <w:r w:rsidRPr="000B6CCD">
        <w:rPr>
          <w:rFonts w:ascii="微软雅黑" w:hAnsi="微软雅黑" w:hint="eastAsia"/>
          <w:szCs w:val="21"/>
        </w:rPr>
        <w:t>？</w:t>
      </w:r>
      <w:r w:rsidR="00166259" w:rsidRPr="000B6CCD">
        <w:rPr>
          <w:rFonts w:ascii="微软雅黑" w:hAnsi="微软雅黑" w:cs="微软雅黑" w:hint="eastAsia"/>
          <w:b/>
          <w:color w:val="FF0000"/>
          <w:kern w:val="0"/>
          <w:szCs w:val="21"/>
          <w:lang w:val="zh-CN"/>
        </w:rPr>
        <w:t>完成并提交</w:t>
      </w:r>
      <w:r w:rsidRPr="000B6CCD">
        <w:rPr>
          <w:rFonts w:ascii="微软雅黑" w:hAnsi="微软雅黑" w:hint="eastAsia"/>
          <w:szCs w:val="21"/>
        </w:rPr>
        <w:t>将</w:t>
      </w:r>
      <w:r w:rsidR="00166259" w:rsidRPr="000B6CCD">
        <w:rPr>
          <w:rFonts w:ascii="微软雅黑" w:hAnsi="微软雅黑" w:hint="eastAsia"/>
          <w:szCs w:val="21"/>
        </w:rPr>
        <w:t>关闭赔偿计算器，</w:t>
      </w:r>
      <w:r w:rsidR="00166259" w:rsidRPr="000B6CCD">
        <w:rPr>
          <w:rFonts w:ascii="微软雅黑" w:hAnsi="微软雅黑"/>
          <w:szCs w:val="21"/>
        </w:rPr>
        <w:t>后续将转客服</w:t>
      </w:r>
      <w:r w:rsidR="00166259" w:rsidRPr="000B6CCD">
        <w:rPr>
          <w:rFonts w:ascii="微软雅黑" w:hAnsi="微软雅黑" w:hint="eastAsia"/>
          <w:szCs w:val="21"/>
        </w:rPr>
        <w:t>处理</w:t>
      </w:r>
      <w:r w:rsidRPr="000B6CCD">
        <w:rPr>
          <w:rFonts w:ascii="微软雅黑" w:hAnsi="微软雅黑" w:hint="eastAsia"/>
          <w:szCs w:val="21"/>
        </w:rPr>
        <w:t>。</w:t>
      </w:r>
      <w:r w:rsidR="00166259" w:rsidRPr="000B6CCD">
        <w:rPr>
          <w:rFonts w:ascii="微软雅黑" w:hAnsi="微软雅黑" w:hint="eastAsia"/>
          <w:szCs w:val="21"/>
        </w:rPr>
        <w:t>如</w:t>
      </w:r>
      <w:r w:rsidR="00166259" w:rsidRPr="000B6CCD">
        <w:rPr>
          <w:rFonts w:ascii="微软雅黑" w:hAnsi="微软雅黑"/>
          <w:szCs w:val="21"/>
        </w:rPr>
        <w:t>暂时保存，请点击</w:t>
      </w:r>
      <w:r w:rsidR="00166259" w:rsidRPr="000B6CCD">
        <w:rPr>
          <w:rFonts w:ascii="微软雅黑" w:hAnsi="微软雅黑" w:cs="微软雅黑" w:hint="eastAsia"/>
          <w:b/>
          <w:color w:val="FF0000"/>
          <w:kern w:val="0"/>
          <w:szCs w:val="21"/>
          <w:lang w:val="zh-CN"/>
        </w:rPr>
        <w:t>暂存不提交</w:t>
      </w:r>
      <w:r w:rsidR="00166259" w:rsidRPr="000B6CCD">
        <w:rPr>
          <w:rFonts w:ascii="微软雅黑" w:hAnsi="微软雅黑"/>
          <w:szCs w:val="21"/>
        </w:rPr>
        <w:t>。</w:t>
      </w:r>
    </w:p>
    <w:p w:rsidR="00A13514" w:rsidRDefault="00A13514" w:rsidP="00A13514">
      <w:pPr>
        <w:pStyle w:val="12"/>
        <w:ind w:left="425" w:firstLineChars="0" w:firstLine="0"/>
        <w:rPr>
          <w:rFonts w:ascii="微软雅黑" w:hAnsi="微软雅黑"/>
          <w:b/>
        </w:rPr>
      </w:pPr>
      <w:r w:rsidRPr="00A13514">
        <w:rPr>
          <w:rFonts w:ascii="微软雅黑" w:hAnsi="微软雅黑" w:hint="eastAsia"/>
          <w:b/>
        </w:rPr>
        <w:lastRenderedPageBreak/>
        <w:t>4.</w:t>
      </w:r>
      <w:r>
        <w:rPr>
          <w:rFonts w:ascii="微软雅黑" w:hAnsi="微软雅黑"/>
          <w:b/>
        </w:rPr>
        <w:t xml:space="preserve">  </w:t>
      </w:r>
      <w:r w:rsidRPr="00A13514">
        <w:rPr>
          <w:rFonts w:ascii="微软雅黑" w:hAnsi="微软雅黑" w:hint="eastAsia"/>
          <w:b/>
        </w:rPr>
        <w:t>转</w:t>
      </w:r>
      <w:r w:rsidRPr="00A13514">
        <w:rPr>
          <w:rFonts w:ascii="微软雅黑" w:hAnsi="微软雅黑"/>
          <w:b/>
        </w:rPr>
        <w:t>到店无房</w:t>
      </w:r>
      <w:r>
        <w:rPr>
          <w:rFonts w:ascii="微软雅黑" w:hAnsi="微软雅黑" w:hint="eastAsia"/>
          <w:b/>
        </w:rPr>
        <w:t>（</w:t>
      </w:r>
      <w:proofErr w:type="gramStart"/>
      <w:r>
        <w:rPr>
          <w:rFonts w:ascii="微软雅黑" w:hAnsi="微软雅黑" w:hint="eastAsia"/>
          <w:b/>
        </w:rPr>
        <w:t>到店查无</w:t>
      </w:r>
      <w:proofErr w:type="gramEnd"/>
      <w:r>
        <w:rPr>
          <w:rFonts w:ascii="微软雅黑" w:hAnsi="微软雅黑" w:hint="eastAsia"/>
          <w:b/>
        </w:rPr>
        <w:t>预订新增</w:t>
      </w:r>
      <w:r>
        <w:rPr>
          <w:rFonts w:ascii="微软雅黑" w:hAnsi="微软雅黑"/>
          <w:b/>
        </w:rPr>
        <w:t>场景）</w:t>
      </w:r>
    </w:p>
    <w:p w:rsidR="00A13514" w:rsidRPr="000B6CCD" w:rsidRDefault="00A13514" w:rsidP="00A13514">
      <w:pPr>
        <w:pStyle w:val="12"/>
        <w:ind w:left="425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/>
          <w:szCs w:val="21"/>
        </w:rPr>
        <w:tab/>
      </w:r>
      <w:r w:rsidRPr="000B6CCD">
        <w:rPr>
          <w:rFonts w:ascii="微软雅黑" w:hAnsi="微软雅黑" w:hint="eastAsia"/>
          <w:b/>
          <w:szCs w:val="21"/>
        </w:rPr>
        <w:t>提示</w:t>
      </w:r>
      <w:r w:rsidRPr="000B6CCD">
        <w:rPr>
          <w:rFonts w:ascii="微软雅黑" w:hAnsi="微软雅黑"/>
          <w:b/>
          <w:szCs w:val="21"/>
        </w:rPr>
        <w:t>话术：</w:t>
      </w:r>
      <w:r>
        <w:rPr>
          <w:rFonts w:ascii="微软雅黑" w:hAnsi="微软雅黑" w:hint="eastAsia"/>
          <w:szCs w:val="21"/>
        </w:rPr>
        <w:t>此</w:t>
      </w:r>
      <w:r>
        <w:rPr>
          <w:rFonts w:ascii="微软雅黑" w:hAnsi="微软雅黑"/>
          <w:szCs w:val="21"/>
        </w:rPr>
        <w:t>投诉</w:t>
      </w:r>
      <w:proofErr w:type="gramStart"/>
      <w:r>
        <w:rPr>
          <w:rFonts w:ascii="微软雅黑" w:hAnsi="微软雅黑" w:hint="eastAsia"/>
          <w:szCs w:val="21"/>
        </w:rPr>
        <w:t>即将</w:t>
      </w:r>
      <w:r>
        <w:rPr>
          <w:rFonts w:ascii="微软雅黑" w:hAnsi="微软雅黑"/>
          <w:szCs w:val="21"/>
        </w:rPr>
        <w:t>按</w:t>
      </w:r>
      <w:proofErr w:type="gramEnd"/>
      <w:r>
        <w:rPr>
          <w:rFonts w:ascii="微软雅黑" w:hAnsi="微软雅黑"/>
          <w:szCs w:val="21"/>
        </w:rPr>
        <w:t>到店无房处理，</w:t>
      </w:r>
      <w:r>
        <w:rPr>
          <w:rFonts w:ascii="微软雅黑" w:hAnsi="微软雅黑" w:hint="eastAsia"/>
          <w:szCs w:val="21"/>
        </w:rPr>
        <w:t>是否</w:t>
      </w:r>
      <w:r>
        <w:rPr>
          <w:rFonts w:ascii="微软雅黑" w:hAnsi="微软雅黑"/>
          <w:szCs w:val="21"/>
        </w:rPr>
        <w:t>确认</w:t>
      </w:r>
      <w:r>
        <w:rPr>
          <w:rFonts w:ascii="微软雅黑" w:hAnsi="微软雅黑" w:hint="eastAsia"/>
          <w:szCs w:val="21"/>
        </w:rPr>
        <w:t>？</w:t>
      </w:r>
      <w:r w:rsidRPr="000B6CCD">
        <w:rPr>
          <w:rFonts w:ascii="微软雅黑" w:hAnsi="微软雅黑" w:hint="eastAsia"/>
          <w:szCs w:val="21"/>
        </w:rPr>
        <w:t xml:space="preserve"> </w:t>
      </w:r>
    </w:p>
    <w:p w:rsidR="00AC47AB" w:rsidRPr="000B6CCD" w:rsidRDefault="00A04167" w:rsidP="00AC47AB">
      <w:pPr>
        <w:numPr>
          <w:ilvl w:val="2"/>
          <w:numId w:val="1"/>
        </w:numPr>
        <w:tabs>
          <w:tab w:val="left" w:pos="567"/>
        </w:tabs>
        <w:spacing w:line="360" w:lineRule="auto"/>
        <w:jc w:val="left"/>
        <w:outlineLvl w:val="2"/>
        <w:rPr>
          <w:rFonts w:ascii="微软雅黑" w:hAnsi="微软雅黑" w:cs="Arial"/>
          <w:b/>
          <w:sz w:val="24"/>
        </w:rPr>
      </w:pPr>
      <w:bookmarkStart w:id="65" w:name="_Toc485718786"/>
      <w:r w:rsidRPr="000B6CCD">
        <w:rPr>
          <w:rFonts w:ascii="微软雅黑" w:hAnsi="微软雅黑" w:cs="Arial" w:hint="eastAsia"/>
          <w:b/>
          <w:sz w:val="24"/>
        </w:rPr>
        <w:t>修改类型/取消</w:t>
      </w:r>
      <w:r w:rsidRPr="000B6CCD">
        <w:rPr>
          <w:rFonts w:ascii="微软雅黑" w:hAnsi="微软雅黑" w:cs="Arial"/>
          <w:b/>
          <w:sz w:val="24"/>
        </w:rPr>
        <w:t>类型</w:t>
      </w:r>
      <w:bookmarkEnd w:id="65"/>
    </w:p>
    <w:p w:rsidR="00352C1F" w:rsidRPr="000B6CCD" w:rsidRDefault="00352C1F" w:rsidP="006347DF">
      <w:pPr>
        <w:pStyle w:val="12"/>
        <w:tabs>
          <w:tab w:val="left" w:pos="425"/>
          <w:tab w:val="left" w:pos="709"/>
        </w:tabs>
        <w:ind w:left="709" w:firstLineChars="0" w:firstLine="0"/>
        <w:rPr>
          <w:rFonts w:ascii="微软雅黑" w:hAnsi="微软雅黑"/>
          <w:b/>
        </w:rPr>
      </w:pPr>
      <w:r w:rsidRPr="000B6CCD">
        <w:rPr>
          <w:rFonts w:ascii="微软雅黑" w:hAnsi="微软雅黑"/>
          <w:b/>
          <w:noProof/>
        </w:rPr>
        <mc:AlternateContent>
          <mc:Choice Requires="wpg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9050</wp:posOffset>
                </wp:positionH>
                <wp:positionV relativeFrom="paragraph">
                  <wp:posOffset>413385</wp:posOffset>
                </wp:positionV>
                <wp:extent cx="6132830" cy="1800225"/>
                <wp:effectExtent l="19050" t="19050" r="20320" b="28575"/>
                <wp:wrapTopAndBottom/>
                <wp:docPr id="36" name="组合 3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32830" cy="1800225"/>
                          <a:chOff x="0" y="0"/>
                          <a:chExt cx="6132830" cy="1800225"/>
                        </a:xfrm>
                      </wpg:grpSpPr>
                      <pic:pic xmlns:pic="http://schemas.openxmlformats.org/drawingml/2006/picture">
                        <pic:nvPicPr>
                          <pic:cNvPr id="32" name="图片 32" descr="d:\Users\slzhao\Desktop\弹出赔偿计算器.png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1356" t="-1" r="151" b="52141"/>
                          <a:stretch/>
                        </pic:blipFill>
                        <pic:spPr bwMode="auto">
                          <a:xfrm>
                            <a:off x="0" y="0"/>
                            <a:ext cx="2304415" cy="1800225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00206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33" name="矩形 33"/>
                        <wps:cNvSpPr/>
                        <wps:spPr>
                          <a:xfrm>
                            <a:off x="1514433" y="295275"/>
                            <a:ext cx="647700" cy="32385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4" name="图片 34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47434"/>
                          <a:stretch/>
                        </pic:blipFill>
                        <pic:spPr bwMode="auto">
                          <a:xfrm>
                            <a:off x="2905125" y="47625"/>
                            <a:ext cx="3227705" cy="1737360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rgbClr val="00206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35" name="直接箭头连接符 35"/>
                        <wps:cNvCnPr/>
                        <wps:spPr>
                          <a:xfrm>
                            <a:off x="2219325" y="390525"/>
                            <a:ext cx="676275" cy="0"/>
                          </a:xfrm>
                          <a:prstGeom prst="straightConnector1">
                            <a:avLst/>
                          </a:prstGeom>
                          <a:ln w="28575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B850710" id="组合 36" o:spid="_x0000_s1026" style="position:absolute;left:0;text-align:left;margin-left:1.5pt;margin-top:32.55pt;width:482.9pt;height:141.75pt;z-index:251677696" coordsize="61328,1800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">
                <v:shape id="图片 32" o:spid="_x0000_s1027" type="#_x0000_t75" style="position:absolute;width:23044;height:1800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" stroked="t" strokecolor="#002060">
                  <v:stroke joinstyle="round"/>
                  <v:imagedata r:id="rId26" o:title="弹出赔偿计算器" croptop="-1f" cropbottom="34171f" cropleft="46764f" cropright="99f"/>
                  <v:path arrowok="t"/>
                </v:shape>
                <v:rect id="矩形 33" o:spid="_x0000_s1028" style="position:absolute;left:15144;top:2952;width:6477;height:32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" filled="f" strokecolor="red" strokeweight="2pt"/>
                <v:shape id="图片 34" o:spid="_x0000_s1029" type="#_x0000_t75" style="position:absolute;left:29051;top:476;width:32277;height:1737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" stroked="t" strokecolor="#002060">
                  <v:stroke joinstyle="round"/>
                  <v:imagedata r:id="rId27" o:title="" cropright="31086f"/>
                  <v:path arrowok="t"/>
                </v:shape>
                <v:shape id="直接箭头连接符 35" o:spid="_x0000_s1030" type="#_x0000_t32" style="position:absolute;left:22193;top:3905;width:676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" strokecolor="red" strokeweight="2.25pt">
                  <v:stroke endarrow="block"/>
                </v:shape>
                <w10:wrap type="topAndBottom"/>
              </v:group>
            </w:pict>
          </mc:Fallback>
        </mc:AlternateContent>
      </w:r>
      <w:r w:rsidR="00474EA0" w:rsidRPr="000B6CCD">
        <w:rPr>
          <w:rFonts w:ascii="微软雅黑" w:hAnsi="微软雅黑"/>
          <w:b/>
        </w:rPr>
        <w:t>1</w:t>
      </w:r>
      <w:r w:rsidR="00474EA0" w:rsidRPr="000B6CCD">
        <w:rPr>
          <w:rFonts w:ascii="微软雅黑" w:hAnsi="微软雅黑" w:hint="eastAsia"/>
          <w:b/>
        </w:rPr>
        <w:t>.</w:t>
      </w:r>
      <w:r w:rsidR="00474EA0" w:rsidRPr="000B6CCD">
        <w:rPr>
          <w:rFonts w:ascii="微软雅黑" w:hAnsi="微软雅黑"/>
          <w:b/>
        </w:rPr>
        <w:t xml:space="preserve"> </w:t>
      </w:r>
      <w:r w:rsidR="00474EA0" w:rsidRPr="000B6CCD">
        <w:rPr>
          <w:rFonts w:ascii="微软雅黑" w:hAnsi="微软雅黑" w:hint="eastAsia"/>
          <w:b/>
        </w:rPr>
        <w:t>取消H</w:t>
      </w:r>
      <w:r w:rsidR="00474EA0" w:rsidRPr="000B6CCD">
        <w:rPr>
          <w:rFonts w:ascii="微软雅黑" w:hAnsi="微软雅黑"/>
          <w:b/>
        </w:rPr>
        <w:t>old</w:t>
      </w:r>
    </w:p>
    <w:p w:rsidR="00474EA0" w:rsidRPr="000B6CCD" w:rsidRDefault="0073770B" w:rsidP="00B268F5">
      <w:pPr>
        <w:ind w:left="420" w:firstLine="420"/>
        <w:rPr>
          <w:rFonts w:ascii="微软雅黑" w:hAnsi="微软雅黑"/>
        </w:rPr>
      </w:pPr>
      <w:r w:rsidRPr="000B6CCD">
        <w:rPr>
          <w:rFonts w:ascii="微软雅黑" w:hAnsi="微软雅黑" w:hint="eastAsia"/>
        </w:rPr>
        <w:t>员工</w:t>
      </w:r>
      <w:r w:rsidRPr="000B6CCD">
        <w:rPr>
          <w:rFonts w:ascii="微软雅黑" w:hAnsi="微软雅黑"/>
        </w:rPr>
        <w:t>点击“</w:t>
      </w:r>
      <w:r w:rsidRPr="000B6CCD">
        <w:rPr>
          <w:rFonts w:ascii="微软雅黑" w:hAnsi="微软雅黑" w:hint="eastAsia"/>
        </w:rPr>
        <w:t>取消H</w:t>
      </w:r>
      <w:r w:rsidRPr="000B6CCD">
        <w:rPr>
          <w:rFonts w:ascii="微软雅黑" w:hAnsi="微软雅黑"/>
        </w:rPr>
        <w:t>old”</w:t>
      </w:r>
      <w:r w:rsidRPr="000B6CCD">
        <w:rPr>
          <w:rFonts w:ascii="微软雅黑" w:hAnsi="微软雅黑" w:hint="eastAsia"/>
        </w:rPr>
        <w:t>后</w:t>
      </w:r>
      <w:r w:rsidRPr="000B6CCD">
        <w:rPr>
          <w:rFonts w:ascii="微软雅黑" w:hAnsi="微软雅黑"/>
        </w:rPr>
        <w:t>，</w:t>
      </w:r>
      <w:r w:rsidR="00B268F5" w:rsidRPr="000B6CCD">
        <w:rPr>
          <w:rFonts w:ascii="微软雅黑" w:hAnsi="微软雅黑" w:hint="eastAsia"/>
        </w:rPr>
        <w:t>赔偿计算器</w:t>
      </w:r>
      <w:r w:rsidR="00B268F5" w:rsidRPr="000B6CCD">
        <w:rPr>
          <w:rFonts w:ascii="微软雅黑" w:hAnsi="微软雅黑"/>
        </w:rPr>
        <w:t>将被关闭</w:t>
      </w:r>
      <w:r w:rsidR="00B268F5" w:rsidRPr="000B6CCD">
        <w:rPr>
          <w:rFonts w:ascii="微软雅黑" w:hAnsi="微软雅黑" w:hint="eastAsia"/>
        </w:rPr>
        <w:t>，</w:t>
      </w:r>
      <w:r w:rsidR="008B3C77" w:rsidRPr="000B6CCD">
        <w:rPr>
          <w:rFonts w:ascii="微软雅黑" w:hAnsi="微软雅黑" w:hint="eastAsia"/>
        </w:rPr>
        <w:t>提示需新建任务单（电话组）。</w:t>
      </w:r>
      <w:proofErr w:type="gramStart"/>
      <w:r w:rsidR="008B3C77" w:rsidRPr="000B6CCD">
        <w:rPr>
          <w:rFonts w:ascii="微软雅黑" w:hAnsi="微软雅黑" w:hint="eastAsia"/>
        </w:rPr>
        <w:t>原任务</w:t>
      </w:r>
      <w:proofErr w:type="gramEnd"/>
      <w:r w:rsidR="008B3C77" w:rsidRPr="000B6CCD">
        <w:rPr>
          <w:rFonts w:ascii="微软雅黑" w:hAnsi="微软雅黑" w:hint="eastAsia"/>
        </w:rPr>
        <w:t>单</w:t>
      </w:r>
      <w:r w:rsidR="00C24506" w:rsidRPr="000B6CCD">
        <w:rPr>
          <w:rFonts w:ascii="微软雅黑" w:hAnsi="微软雅黑" w:hint="eastAsia"/>
        </w:rPr>
        <w:t>作废</w:t>
      </w:r>
      <w:r w:rsidR="008B3C77" w:rsidRPr="000B6CCD">
        <w:rPr>
          <w:rFonts w:ascii="微软雅黑" w:hAnsi="微软雅黑" w:hint="eastAsia"/>
        </w:rPr>
        <w:t>，</w:t>
      </w:r>
      <w:r w:rsidR="006D22BB" w:rsidRPr="000B6CCD">
        <w:rPr>
          <w:rFonts w:ascii="微软雅黑" w:hAnsi="微软雅黑" w:hint="eastAsia"/>
        </w:rPr>
        <w:t>解除H</w:t>
      </w:r>
      <w:r w:rsidR="006D22BB" w:rsidRPr="000B6CCD">
        <w:rPr>
          <w:rFonts w:ascii="微软雅黑" w:hAnsi="微软雅黑"/>
        </w:rPr>
        <w:t>old状态，</w:t>
      </w:r>
      <w:r w:rsidR="00B268F5" w:rsidRPr="000B6CCD">
        <w:rPr>
          <w:rFonts w:ascii="微软雅黑" w:hAnsi="微软雅黑" w:hint="eastAsia"/>
        </w:rPr>
        <w:t>并</w:t>
      </w:r>
      <w:r w:rsidR="00B268F5" w:rsidRPr="000B6CCD">
        <w:rPr>
          <w:rFonts w:ascii="微软雅黑" w:hAnsi="微软雅黑"/>
        </w:rPr>
        <w:t>在操作日志中记录</w:t>
      </w:r>
      <w:r w:rsidR="00FE56D7" w:rsidRPr="000B6CCD">
        <w:rPr>
          <w:rFonts w:ascii="微软雅黑" w:hAnsi="微软雅黑" w:hint="eastAsia"/>
        </w:rPr>
        <w:t>。</w:t>
      </w:r>
    </w:p>
    <w:p w:rsidR="00474EA0" w:rsidRPr="000B6CCD" w:rsidRDefault="00310451" w:rsidP="006D22BB">
      <w:pPr>
        <w:pStyle w:val="12"/>
        <w:ind w:left="425" w:firstLineChars="0" w:firstLine="0"/>
        <w:rPr>
          <w:rFonts w:ascii="微软雅黑" w:hAnsi="微软雅黑"/>
          <w:b/>
        </w:rPr>
      </w:pPr>
      <w:r w:rsidRPr="000B6CCD">
        <w:rPr>
          <w:rFonts w:ascii="微软雅黑" w:hAnsi="微软雅黑" w:hint="eastAsia"/>
          <w:noProof/>
        </w:rPr>
        <mc:AlternateContent>
          <mc:Choice Requires="wpg">
            <w:drawing>
              <wp:anchor distT="0" distB="0" distL="114300" distR="114300" simplePos="0" relativeHeight="251812864" behindDoc="0" locked="0" layoutInCell="1" allowOverlap="1">
                <wp:simplePos x="0" y="0"/>
                <wp:positionH relativeFrom="column">
                  <wp:posOffset>352425</wp:posOffset>
                </wp:positionH>
                <wp:positionV relativeFrom="paragraph">
                  <wp:posOffset>516255</wp:posOffset>
                </wp:positionV>
                <wp:extent cx="4953000" cy="1371600"/>
                <wp:effectExtent l="0" t="0" r="0" b="19050"/>
                <wp:wrapTopAndBottom/>
                <wp:docPr id="292" name="组合 29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53000" cy="1371600"/>
                          <a:chOff x="0" y="0"/>
                          <a:chExt cx="4953000" cy="1371601"/>
                        </a:xfrm>
                      </wpg:grpSpPr>
                      <wpg:grpSp>
                        <wpg:cNvPr id="84" name="组合 84"/>
                        <wpg:cNvGrpSpPr/>
                        <wpg:grpSpPr>
                          <a:xfrm>
                            <a:off x="0" y="0"/>
                            <a:ext cx="2581275" cy="809625"/>
                            <a:chOff x="0" y="0"/>
                            <a:chExt cx="2581275" cy="809625"/>
                          </a:xfrm>
                        </wpg:grpSpPr>
                        <wpg:grpSp>
                          <wpg:cNvPr id="65" name="组合 65"/>
                          <wpg:cNvGrpSpPr/>
                          <wpg:grpSpPr>
                            <a:xfrm>
                              <a:off x="0" y="0"/>
                              <a:ext cx="2581275" cy="809625"/>
                              <a:chOff x="0" y="0"/>
                              <a:chExt cx="2581275" cy="809625"/>
                            </a:xfrm>
                          </wpg:grpSpPr>
                          <pic:pic xmlns:pic="http://schemas.openxmlformats.org/drawingml/2006/picture">
                            <pic:nvPicPr>
                              <pic:cNvPr id="64" name="图片 64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2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266950" cy="809625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  <wpg:grpSp>
                            <wpg:cNvPr id="216" name="组合 216"/>
                            <wpg:cNvGrpSpPr/>
                            <wpg:grpSpPr>
                              <a:xfrm>
                                <a:off x="752475" y="523876"/>
                                <a:ext cx="1828800" cy="209550"/>
                                <a:chOff x="1238250" y="485776"/>
                                <a:chExt cx="1828800" cy="209550"/>
                              </a:xfrm>
                            </wpg:grpSpPr>
                            <wps:wsp>
                              <wps:cNvPr id="206" name="矩形 206"/>
                              <wps:cNvSpPr/>
                              <wps:spPr>
                                <a:xfrm>
                                  <a:off x="1238250" y="485776"/>
                                  <a:ext cx="857250" cy="2095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solidFill>
                                    <a:srgbClr val="FF0000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07" name="直接箭头连接符 207"/>
                              <wps:cNvCnPr/>
                              <wps:spPr>
                                <a:xfrm>
                                  <a:off x="2219325" y="600075"/>
                                  <a:ext cx="847725" cy="0"/>
                                </a:xfrm>
                                <a:prstGeom prst="straightConnector1">
                                  <a:avLst/>
                                </a:prstGeom>
                                <a:ln w="28575">
                                  <a:solidFill>
                                    <a:srgbClr val="FF0000"/>
                                  </a:solidFill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2"/>
                                </a:lnRef>
                                <a:fillRef idx="0">
                                  <a:schemeClr val="accent2"/>
                                </a:fillRef>
                                <a:effectRef idx="0">
                                  <a:schemeClr val="accent2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</wpg:grpSp>
                        <wps:wsp>
                          <wps:cNvPr id="83" name="等腰三角形 83"/>
                          <wps:cNvSpPr/>
                          <wps:spPr>
                            <a:xfrm flipV="1">
                              <a:off x="1409700" y="571500"/>
                              <a:ext cx="114300" cy="98534"/>
                            </a:xfrm>
                            <a:prstGeom prst="triangle">
                              <a:avLst/>
                            </a:prstGeom>
                            <a:solidFill>
                              <a:schemeClr val="tx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291" name="组合 291"/>
                        <wpg:cNvGrpSpPr/>
                        <wpg:grpSpPr>
                          <a:xfrm>
                            <a:off x="2686050" y="9525"/>
                            <a:ext cx="2266950" cy="1362076"/>
                            <a:chOff x="0" y="0"/>
                            <a:chExt cx="2266950" cy="1362076"/>
                          </a:xfrm>
                        </wpg:grpSpPr>
                        <wpg:grpSp>
                          <wpg:cNvPr id="87" name="组合 87"/>
                          <wpg:cNvGrpSpPr/>
                          <wpg:grpSpPr>
                            <a:xfrm>
                              <a:off x="0" y="0"/>
                              <a:ext cx="2266950" cy="809625"/>
                              <a:chOff x="0" y="0"/>
                              <a:chExt cx="2266950" cy="809625"/>
                            </a:xfrm>
                          </wpg:grpSpPr>
                          <pic:pic xmlns:pic="http://schemas.openxmlformats.org/drawingml/2006/picture">
                            <pic:nvPicPr>
                              <pic:cNvPr id="89" name="图片 89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2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266950" cy="809625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  <wps:wsp>
                            <wps:cNvPr id="93" name="等腰三角形 93"/>
                            <wps:cNvSpPr/>
                            <wps:spPr>
                              <a:xfrm flipV="1">
                                <a:off x="1409700" y="571500"/>
                                <a:ext cx="114300" cy="98534"/>
                              </a:xfrm>
                              <a:prstGeom prst="triangle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94" name="矩形 94"/>
                          <wps:cNvSpPr/>
                          <wps:spPr>
                            <a:xfrm>
                              <a:off x="809625" y="542926"/>
                              <a:ext cx="962025" cy="81915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5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33425" y="657225"/>
                              <a:ext cx="1019175" cy="69469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050CC" w:rsidRPr="00AF3ABC" w:rsidRDefault="006050CC">
                                <w:pPr>
                                  <w:rPr>
                                    <w:sz w:val="18"/>
                                  </w:rPr>
                                </w:pPr>
                                <w:r w:rsidRPr="00AF3ABC">
                                  <w:rPr>
                                    <w:rFonts w:hint="eastAsia"/>
                                    <w:sz w:val="18"/>
                                  </w:rPr>
                                  <w:t>确认</w:t>
                                </w:r>
                                <w:r w:rsidRPr="00AF3ABC">
                                  <w:rPr>
                                    <w:sz w:val="18"/>
                                  </w:rPr>
                                  <w:t>后满房</w:t>
                                </w:r>
                              </w:p>
                              <w:p w:rsidR="006050CC" w:rsidRPr="00AF3ABC" w:rsidRDefault="006050CC">
                                <w:pPr>
                                  <w:rPr>
                                    <w:sz w:val="18"/>
                                  </w:rPr>
                                </w:pPr>
                                <w:r w:rsidRPr="00AF3ABC">
                                  <w:rPr>
                                    <w:rFonts w:hint="eastAsia"/>
                                    <w:sz w:val="18"/>
                                  </w:rPr>
                                  <w:t>确认</w:t>
                                </w:r>
                                <w:r w:rsidRPr="00AF3ABC">
                                  <w:rPr>
                                    <w:sz w:val="18"/>
                                  </w:rPr>
                                  <w:t>后涨价</w:t>
                                </w:r>
                              </w:p>
                              <w:p w:rsidR="006050CC" w:rsidRPr="00AF3ABC" w:rsidRDefault="006050CC">
                                <w:pPr>
                                  <w:rPr>
                                    <w:sz w:val="18"/>
                                  </w:rPr>
                                </w:pPr>
                                <w:proofErr w:type="gramStart"/>
                                <w:r w:rsidRPr="00AF3ABC">
                                  <w:rPr>
                                    <w:rFonts w:hint="eastAsia"/>
                                    <w:sz w:val="18"/>
                                  </w:rPr>
                                  <w:t>未到店</w:t>
                                </w:r>
                                <w:r w:rsidRPr="00AF3ABC">
                                  <w:rPr>
                                    <w:sz w:val="18"/>
                                  </w:rPr>
                                  <w:t>查无</w:t>
                                </w:r>
                                <w:proofErr w:type="gramEnd"/>
                                <w:r w:rsidRPr="00AF3ABC">
                                  <w:rPr>
                                    <w:sz w:val="18"/>
                                  </w:rPr>
                                  <w:t>预订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wpg:grp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292" o:spid="_x0000_s1141" style="position:absolute;left:0;text-align:left;margin-left:27.75pt;margin-top:40.65pt;width:390pt;height:108pt;z-index:251812864;mso-height-relative:margin" coordsize="49530,1371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">
                <v:group id="组合 84" o:spid="_x0000_s1142" style="position:absolute;width:25812;height:8096" coordsize="25812,80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">
                  <v:group id="组合 65" o:spid="_x0000_s1143" style="position:absolute;width:25812;height:8096" coordsize="25812,80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BL/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">
                    <v:shape id="图片 64" o:spid="_x0000_s1144" type="#_x0000_t75" style="position:absolute;width:22669;height:809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">
                      <v:imagedata r:id="rId29" o:title=""/>
                      <v:path arrowok="t"/>
                    </v:shape>
                    <v:group id="组合 216" o:spid="_x0000_s1145" style="position:absolute;left:7524;top:5238;width:18288;height:2096" coordorigin="12382,4857" coordsize="18288,20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nVASxAAAANw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LF7C80w4AnL7DwAA//8DAFBLAQItABQABgAIAAAAIQDb4fbL7gAAAIUBAAATAAAAAAAAAAAA&#10;AAAAAAAAAABbQ29udGVudF9UeXBlc10ueG1sUEsBAi0AFAAGAAgAAAAhAFr0LFu/AAAAFQEAAAsA&#10;AAAAAAAAAAAAAAAAHwEAAF9yZWxzLy5yZWxzUEsBAi0AFAAGAAgAAAAhAPWdUBLEAAAA3AAAAA8A&#10;AAAAAAAAAAAAAAAABwIAAGRycy9kb3ducmV2LnhtbFBLBQYAAAAAAwADALcAAAD4AgAAAAA=&#10;">
                      <v:rect id="矩形 206" o:spid="_x0000_s1146" style="position:absolute;left:12382;top:4857;width:8573;height:20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" filled="f" strokecolor="red" strokeweight="2pt"/>
                      <v:shape id="直接箭头连接符 207" o:spid="_x0000_s1147" type="#_x0000_t32" style="position:absolute;left:22193;top:6000;width:847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" strokecolor="red" strokeweight="2.25pt">
                        <v:stroke endarrow="block"/>
                      </v:shape>
                    </v:group>
                  </v:group>
                  <v:shape id="等腰三角形 83" o:spid="_x0000_s1148" type="#_x0000_t5" style="position:absolute;left:14097;top:5715;width:1143;height:985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" fillcolor="black [3213]" stroked="f" strokeweight="2pt"/>
                </v:group>
                <v:group id="组合 291" o:spid="_x0000_s1149" style="position:absolute;left:26860;top:95;width:22670;height:13621" coordsize="22669,136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p8s8xAAAANw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2kMzzPhCMjFAwAA//8DAFBLAQItABQABgAIAAAAIQDb4fbL7gAAAIUBAAATAAAAAAAAAAAA&#10;AAAAAAAAAABbQ29udGVudF9UeXBlc10ueG1sUEsBAi0AFAAGAAgAAAAhAFr0LFu/AAAAFQEAAAsA&#10;AAAAAAAAAAAAAAAAHwEAAF9yZWxzLy5yZWxzUEsBAi0AFAAGAAgAAAAhABenyzzEAAAA3AAAAA8A&#10;AAAAAAAAAAAAAAAABwIAAGRycy9kb3ducmV2LnhtbFBLBQYAAAAAAwADALcAAAD4AgAAAAA=&#10;">
                  <v:group id="组合 87" o:spid="_x0000_s1150" style="position:absolute;width:22669;height:8096" coordsize="22669,80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">
                    <v:shape id="图片 89" o:spid="_x0000_s1151" type="#_x0000_t75" style="position:absolute;width:22669;height:809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">
                      <v:imagedata r:id="rId29" o:title=""/>
                      <v:path arrowok="t"/>
                    </v:shape>
                    <v:shape id="等腰三角形 93" o:spid="_x0000_s1152" type="#_x0000_t5" style="position:absolute;left:14097;top:5715;width:1143;height:985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" fillcolor="black [3213]" stroked="f" strokeweight="2pt"/>
                  </v:group>
                  <v:rect id="矩形 94" o:spid="_x0000_s1153" style="position:absolute;left:8096;top:5429;width:9620;height:81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" filled="f" strokecolor="black [3213]"/>
                  <v:shape id="文本框 2" o:spid="_x0000_s1154" type="#_x0000_t202" style="position:absolute;left:7334;top:6572;width:10192;height:69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" filled="f" stroked="f">
                    <v:textbox style="mso-fit-shape-to-text:t">
                      <w:txbxContent>
                        <w:p w:rsidR="006050CC" w:rsidRPr="00AF3ABC" w:rsidRDefault="006050CC">
                          <w:pPr>
                            <w:rPr>
                              <w:sz w:val="18"/>
                            </w:rPr>
                          </w:pPr>
                          <w:r w:rsidRPr="00AF3ABC">
                            <w:rPr>
                              <w:rFonts w:hint="eastAsia"/>
                              <w:sz w:val="18"/>
                            </w:rPr>
                            <w:t>确认</w:t>
                          </w:r>
                          <w:r w:rsidRPr="00AF3ABC">
                            <w:rPr>
                              <w:sz w:val="18"/>
                            </w:rPr>
                            <w:t>后满房</w:t>
                          </w:r>
                        </w:p>
                        <w:p w:rsidR="006050CC" w:rsidRPr="00AF3ABC" w:rsidRDefault="006050CC">
                          <w:pPr>
                            <w:rPr>
                              <w:sz w:val="18"/>
                            </w:rPr>
                          </w:pPr>
                          <w:r w:rsidRPr="00AF3ABC">
                            <w:rPr>
                              <w:rFonts w:hint="eastAsia"/>
                              <w:sz w:val="18"/>
                            </w:rPr>
                            <w:t>确认</w:t>
                          </w:r>
                          <w:r w:rsidRPr="00AF3ABC">
                            <w:rPr>
                              <w:sz w:val="18"/>
                            </w:rPr>
                            <w:t>后涨价</w:t>
                          </w:r>
                        </w:p>
                        <w:p w:rsidR="006050CC" w:rsidRPr="00AF3ABC" w:rsidRDefault="006050CC">
                          <w:pPr>
                            <w:rPr>
                              <w:sz w:val="18"/>
                            </w:rPr>
                          </w:pPr>
                          <w:proofErr w:type="gramStart"/>
                          <w:r w:rsidRPr="00AF3ABC">
                            <w:rPr>
                              <w:rFonts w:hint="eastAsia"/>
                              <w:sz w:val="18"/>
                            </w:rPr>
                            <w:t>未到店</w:t>
                          </w:r>
                          <w:r w:rsidRPr="00AF3ABC">
                            <w:rPr>
                              <w:sz w:val="18"/>
                            </w:rPr>
                            <w:t>查无</w:t>
                          </w:r>
                          <w:proofErr w:type="gramEnd"/>
                          <w:r w:rsidRPr="00AF3ABC">
                            <w:rPr>
                              <w:sz w:val="18"/>
                            </w:rPr>
                            <w:t>预订</w:t>
                          </w:r>
                        </w:p>
                      </w:txbxContent>
                    </v:textbox>
                  </v:shape>
                </v:group>
                <w10:wrap type="topAndBottom"/>
              </v:group>
            </w:pict>
          </mc:Fallback>
        </mc:AlternateContent>
      </w:r>
      <w:r w:rsidR="006D22BB" w:rsidRPr="000B6CCD">
        <w:rPr>
          <w:rFonts w:ascii="微软雅黑" w:hAnsi="微软雅黑" w:hint="eastAsia"/>
          <w:b/>
        </w:rPr>
        <w:t xml:space="preserve">2. </w:t>
      </w:r>
      <w:r w:rsidR="00474EA0" w:rsidRPr="000B6CCD">
        <w:rPr>
          <w:rFonts w:ascii="微软雅黑" w:hAnsi="微软雅黑" w:hint="eastAsia"/>
          <w:b/>
        </w:rPr>
        <w:t>修改</w:t>
      </w:r>
      <w:r w:rsidR="006D22BB" w:rsidRPr="000B6CCD">
        <w:rPr>
          <w:rFonts w:ascii="微软雅黑" w:hAnsi="微软雅黑" w:hint="eastAsia"/>
          <w:b/>
        </w:rPr>
        <w:t>类型</w:t>
      </w:r>
    </w:p>
    <w:p w:rsidR="006D22BB" w:rsidRPr="000B6CCD" w:rsidRDefault="006203FB" w:rsidP="006203FB">
      <w:pPr>
        <w:ind w:left="420" w:firstLine="420"/>
        <w:rPr>
          <w:rFonts w:ascii="微软雅黑" w:hAnsi="微软雅黑"/>
        </w:rPr>
      </w:pPr>
      <w:r w:rsidRPr="000B6CCD">
        <w:rPr>
          <w:rFonts w:ascii="微软雅黑" w:hAnsi="微软雅黑" w:hint="eastAsia"/>
        </w:rPr>
        <w:t>员工</w:t>
      </w:r>
      <w:r w:rsidR="00AF3ABC" w:rsidRPr="000B6CCD">
        <w:rPr>
          <w:rFonts w:ascii="微软雅黑" w:hAnsi="微软雅黑" w:hint="eastAsia"/>
        </w:rPr>
        <w:t>在</w:t>
      </w:r>
      <w:r w:rsidR="00AF3ABC" w:rsidRPr="000B6CCD">
        <w:rPr>
          <w:rFonts w:ascii="微软雅黑" w:hAnsi="微软雅黑"/>
        </w:rPr>
        <w:t>下拉框中选择</w:t>
      </w:r>
      <w:r w:rsidR="00AF3ABC" w:rsidRPr="000B6CCD">
        <w:rPr>
          <w:rFonts w:ascii="微软雅黑" w:hAnsi="微软雅黑" w:hint="eastAsia"/>
        </w:rPr>
        <w:t>新的</w:t>
      </w:r>
      <w:r w:rsidR="00AF3ABC" w:rsidRPr="000B6CCD">
        <w:rPr>
          <w:rFonts w:ascii="微软雅黑" w:hAnsi="微软雅黑"/>
        </w:rPr>
        <w:t>投诉类型</w:t>
      </w:r>
      <w:r w:rsidRPr="000B6CCD">
        <w:rPr>
          <w:rFonts w:ascii="微软雅黑" w:hAnsi="微软雅黑" w:hint="eastAsia"/>
        </w:rPr>
        <w:t>后</w:t>
      </w:r>
      <w:r w:rsidRPr="000B6CCD">
        <w:rPr>
          <w:rFonts w:ascii="微软雅黑" w:hAnsi="微软雅黑"/>
        </w:rPr>
        <w:t>，</w:t>
      </w:r>
      <w:proofErr w:type="gramStart"/>
      <w:r w:rsidRPr="000B6CCD">
        <w:rPr>
          <w:rFonts w:ascii="微软雅黑" w:hAnsi="微软雅黑"/>
        </w:rPr>
        <w:t>原时间</w:t>
      </w:r>
      <w:proofErr w:type="gramEnd"/>
      <w:r w:rsidRPr="000B6CCD">
        <w:rPr>
          <w:rFonts w:ascii="微软雅黑" w:hAnsi="微软雅黑"/>
        </w:rPr>
        <w:t>价值</w:t>
      </w:r>
      <w:r w:rsidRPr="000B6CCD">
        <w:rPr>
          <w:rFonts w:ascii="微软雅黑" w:hAnsi="微软雅黑" w:hint="eastAsia"/>
        </w:rPr>
        <w:t>保留</w:t>
      </w:r>
      <w:r w:rsidRPr="000B6CCD">
        <w:rPr>
          <w:rFonts w:ascii="微软雅黑" w:hAnsi="微软雅黑"/>
        </w:rPr>
        <w:t>，</w:t>
      </w:r>
      <w:r w:rsidR="00AF3ABC" w:rsidRPr="000B6CCD">
        <w:rPr>
          <w:rFonts w:ascii="微软雅黑" w:hAnsi="微软雅黑" w:hint="eastAsia"/>
        </w:rPr>
        <w:t>下方解决</w:t>
      </w:r>
      <w:r w:rsidR="00AF3ABC" w:rsidRPr="000B6CCD">
        <w:rPr>
          <w:rFonts w:ascii="微软雅黑" w:hAnsi="微软雅黑"/>
        </w:rPr>
        <w:t>方案和</w:t>
      </w:r>
      <w:r w:rsidR="00AF3ABC" w:rsidRPr="000B6CCD">
        <w:rPr>
          <w:rFonts w:ascii="微软雅黑" w:hAnsi="微软雅黑" w:hint="eastAsia"/>
        </w:rPr>
        <w:t>赔偿方案改为</w:t>
      </w:r>
      <w:proofErr w:type="gramStart"/>
      <w:r w:rsidR="00AF3ABC" w:rsidRPr="000B6CCD">
        <w:rPr>
          <w:rFonts w:ascii="微软雅黑" w:hAnsi="微软雅黑"/>
        </w:rPr>
        <w:t>新</w:t>
      </w:r>
      <w:r w:rsidR="00AF3ABC" w:rsidRPr="000B6CCD">
        <w:rPr>
          <w:rFonts w:ascii="微软雅黑" w:hAnsi="微软雅黑" w:hint="eastAsia"/>
        </w:rPr>
        <w:t>投诉</w:t>
      </w:r>
      <w:proofErr w:type="gramEnd"/>
      <w:r w:rsidR="00AF3ABC" w:rsidRPr="000B6CCD">
        <w:rPr>
          <w:rFonts w:ascii="微软雅黑" w:hAnsi="微软雅黑" w:hint="eastAsia"/>
        </w:rPr>
        <w:t>类型</w:t>
      </w:r>
      <w:r w:rsidR="00AF3ABC" w:rsidRPr="000B6CCD">
        <w:rPr>
          <w:rFonts w:ascii="微软雅黑" w:hAnsi="微软雅黑"/>
        </w:rPr>
        <w:t>相应</w:t>
      </w:r>
      <w:r w:rsidR="00AF3ABC" w:rsidRPr="000B6CCD">
        <w:rPr>
          <w:rFonts w:ascii="微软雅黑" w:hAnsi="微软雅黑" w:hint="eastAsia"/>
        </w:rPr>
        <w:t>选项</w:t>
      </w:r>
      <w:r w:rsidR="00AF3ABC" w:rsidRPr="000B6CCD">
        <w:rPr>
          <w:rFonts w:ascii="微软雅黑" w:hAnsi="微软雅黑"/>
        </w:rPr>
        <w:t>。</w:t>
      </w:r>
      <w:r w:rsidR="005F3B16" w:rsidRPr="000B6CCD">
        <w:rPr>
          <w:rFonts w:ascii="微软雅黑" w:hAnsi="微软雅黑" w:hint="eastAsia"/>
        </w:rPr>
        <w:t>点击</w:t>
      </w:r>
      <w:r w:rsidR="005F3B16" w:rsidRPr="000B6CCD">
        <w:rPr>
          <w:rFonts w:ascii="微软雅黑" w:hAnsi="微软雅黑"/>
        </w:rPr>
        <w:t>“</w:t>
      </w:r>
      <w:r w:rsidR="005F3B16" w:rsidRPr="000B6CCD">
        <w:rPr>
          <w:rFonts w:ascii="微软雅黑" w:hAnsi="微软雅黑" w:hint="eastAsia"/>
        </w:rPr>
        <w:t>完成并提交</w:t>
      </w:r>
      <w:r w:rsidR="005F3B16" w:rsidRPr="000B6CCD">
        <w:rPr>
          <w:rFonts w:ascii="微软雅黑" w:hAnsi="微软雅黑"/>
        </w:rPr>
        <w:t>”</w:t>
      </w:r>
      <w:r w:rsidR="005F3B16" w:rsidRPr="000B6CCD">
        <w:rPr>
          <w:rFonts w:ascii="微软雅黑" w:hAnsi="微软雅黑" w:hint="eastAsia"/>
        </w:rPr>
        <w:t>或</w:t>
      </w:r>
      <w:r w:rsidR="005F3B16" w:rsidRPr="000B6CCD">
        <w:rPr>
          <w:rFonts w:ascii="微软雅黑" w:hAnsi="微软雅黑"/>
        </w:rPr>
        <w:t>“</w:t>
      </w:r>
      <w:r w:rsidR="005F3B16" w:rsidRPr="000B6CCD">
        <w:rPr>
          <w:rFonts w:ascii="微软雅黑" w:hAnsi="微软雅黑" w:hint="eastAsia"/>
        </w:rPr>
        <w:t>组内升级</w:t>
      </w:r>
      <w:r w:rsidR="005F3B16" w:rsidRPr="000B6CCD">
        <w:rPr>
          <w:rFonts w:ascii="微软雅黑" w:hAnsi="微软雅黑"/>
        </w:rPr>
        <w:t>”</w:t>
      </w:r>
      <w:r w:rsidR="005F3B16" w:rsidRPr="000B6CCD">
        <w:rPr>
          <w:rFonts w:ascii="微软雅黑" w:hAnsi="微软雅黑" w:hint="eastAsia"/>
        </w:rPr>
        <w:t>时</w:t>
      </w:r>
      <w:r w:rsidR="005F3B16" w:rsidRPr="000B6CCD">
        <w:rPr>
          <w:rFonts w:ascii="微软雅黑" w:hAnsi="微软雅黑"/>
        </w:rPr>
        <w:t>，</w:t>
      </w:r>
      <w:r w:rsidR="005F3B16" w:rsidRPr="000B6CCD">
        <w:rPr>
          <w:rFonts w:ascii="微软雅黑" w:hAnsi="微软雅黑" w:hint="eastAsia"/>
        </w:rPr>
        <w:t>按照下拉框里</w:t>
      </w:r>
      <w:r w:rsidR="005F3B16" w:rsidRPr="000B6CCD">
        <w:rPr>
          <w:rFonts w:ascii="微软雅黑" w:hAnsi="微软雅黑"/>
        </w:rPr>
        <w:t>最后选择的投诉类型</w:t>
      </w:r>
      <w:r w:rsidR="0086558A">
        <w:rPr>
          <w:rFonts w:ascii="微软雅黑" w:hAnsi="微软雅黑" w:hint="eastAsia"/>
        </w:rPr>
        <w:t>修改</w:t>
      </w:r>
      <w:r w:rsidR="0086558A">
        <w:rPr>
          <w:rFonts w:ascii="微软雅黑" w:hAnsi="微软雅黑"/>
        </w:rPr>
        <w:t>任务单</w:t>
      </w:r>
      <w:r w:rsidR="005F3B16" w:rsidRPr="000B6CCD">
        <w:rPr>
          <w:rFonts w:ascii="微软雅黑" w:hAnsi="微软雅黑" w:hint="eastAsia"/>
        </w:rPr>
        <w:t>。</w:t>
      </w:r>
    </w:p>
    <w:p w:rsidR="00AC47AB" w:rsidRPr="000B6CCD" w:rsidRDefault="00274B9A" w:rsidP="00AC47AB">
      <w:pPr>
        <w:numPr>
          <w:ilvl w:val="2"/>
          <w:numId w:val="1"/>
        </w:numPr>
        <w:tabs>
          <w:tab w:val="left" w:pos="567"/>
        </w:tabs>
        <w:spacing w:line="360" w:lineRule="auto"/>
        <w:jc w:val="left"/>
        <w:outlineLvl w:val="2"/>
        <w:rPr>
          <w:rFonts w:ascii="微软雅黑" w:hAnsi="微软雅黑" w:cs="Arial"/>
          <w:b/>
          <w:sz w:val="24"/>
        </w:rPr>
      </w:pPr>
      <w:bookmarkStart w:id="66" w:name="_Toc485718787"/>
      <w:r w:rsidRPr="000B6CCD">
        <w:rPr>
          <w:rFonts w:ascii="微软雅黑" w:hAnsi="微软雅黑" w:cs="Arial" w:hint="eastAsia"/>
          <w:b/>
          <w:noProof/>
          <w:sz w:val="24"/>
        </w:rPr>
        <w:lastRenderedPageBreak/>
        <mc:AlternateContent>
          <mc:Choice Requires="wpg">
            <w:drawing>
              <wp:anchor distT="0" distB="0" distL="114300" distR="114300" simplePos="0" relativeHeight="251773952" behindDoc="0" locked="0" layoutInCell="1" allowOverlap="1" wp14:anchorId="0534338A" wp14:editId="3EA9DBCC">
                <wp:simplePos x="0" y="0"/>
                <wp:positionH relativeFrom="page">
                  <wp:align>center</wp:align>
                </wp:positionH>
                <wp:positionV relativeFrom="paragraph">
                  <wp:posOffset>2996037</wp:posOffset>
                </wp:positionV>
                <wp:extent cx="4914900" cy="2276475"/>
                <wp:effectExtent l="0" t="0" r="0" b="9525"/>
                <wp:wrapTopAndBottom/>
                <wp:docPr id="59" name="组合 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14900" cy="2276475"/>
                          <a:chOff x="0" y="0"/>
                          <a:chExt cx="4914900" cy="2276475"/>
                        </a:xfrm>
                      </wpg:grpSpPr>
                      <pic:pic xmlns:pic="http://schemas.openxmlformats.org/drawingml/2006/picture">
                        <pic:nvPicPr>
                          <pic:cNvPr id="60" name="图片 60"/>
                          <pic:cNvPicPr>
                            <a:picLocks noChangeAspect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371475"/>
                            <a:ext cx="4914900" cy="190500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62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8575" y="0"/>
                            <a:ext cx="4867275" cy="39052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050CC" w:rsidRPr="00784201" w:rsidRDefault="006050CC" w:rsidP="00AC47AB">
                              <w:pPr>
                                <w:jc w:val="center"/>
                                <w:rPr>
                                  <w:rFonts w:ascii="微软雅黑" w:hAnsi="微软雅黑"/>
                                  <w:b/>
                                  <w:color w:val="FFFFFF" w:themeColor="background1"/>
                                  <w:sz w:val="32"/>
                                </w:rPr>
                              </w:pPr>
                              <w:r w:rsidRPr="00784201">
                                <w:rPr>
                                  <w:rFonts w:ascii="微软雅黑" w:hAnsi="微软雅黑"/>
                                  <w:b/>
                                  <w:color w:val="FFFFFF" w:themeColor="background1"/>
                                  <w:sz w:val="32"/>
                                </w:rPr>
                                <w:t>13:0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534338A" id="组合 59" o:spid="_x0000_s1155" style="position:absolute;left:0;text-align:left;margin-left:0;margin-top:235.9pt;width:387pt;height:179.25pt;z-index:251773952;mso-position-horizontal:center;mso-position-horizontal-relative:page" coordsize="49149,2276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">
                <v:shape id="图片 60" o:spid="_x0000_s1156" type="#_x0000_t75" style="position:absolute;top:3714;width:49149;height:1905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">
                  <v:imagedata r:id="rId31" o:title=""/>
                  <v:path arrowok="t"/>
                </v:shape>
                <v:shape id="文本框 2" o:spid="_x0000_s1157" type="#_x0000_t202" style="position:absolute;left:285;width:48673;height:39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" fillcolor="red" stroked="f">
                  <v:textbox>
                    <w:txbxContent>
                      <w:p w:rsidR="006050CC" w:rsidRPr="00784201" w:rsidRDefault="006050CC" w:rsidP="00AC47AB">
                        <w:pPr>
                          <w:jc w:val="center"/>
                          <w:rPr>
                            <w:rFonts w:ascii="微软雅黑" w:hAnsi="微软雅黑"/>
                            <w:b/>
                            <w:color w:val="FFFFFF" w:themeColor="background1"/>
                            <w:sz w:val="32"/>
                          </w:rPr>
                        </w:pPr>
                        <w:r w:rsidRPr="00784201">
                          <w:rPr>
                            <w:rFonts w:ascii="微软雅黑" w:hAnsi="微软雅黑"/>
                            <w:b/>
                            <w:color w:val="FFFFFF" w:themeColor="background1"/>
                            <w:sz w:val="32"/>
                          </w:rPr>
                          <w:t>13:01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  <w:r w:rsidR="00D80E28" w:rsidRPr="000B6CCD">
        <w:rPr>
          <w:rFonts w:ascii="微软雅黑" w:hAnsi="微软雅黑" w:cs="Arial" w:hint="eastAsia"/>
          <w:b/>
          <w:noProof/>
          <w:sz w:val="24"/>
        </w:rPr>
        <mc:AlternateContent>
          <mc:Choice Requires="wpg">
            <w:drawing>
              <wp:anchor distT="0" distB="0" distL="114300" distR="114300" simplePos="0" relativeHeight="251771904" behindDoc="0" locked="0" layoutInCell="1" allowOverlap="1">
                <wp:simplePos x="0" y="0"/>
                <wp:positionH relativeFrom="page">
                  <wp:align>center</wp:align>
                </wp:positionH>
                <wp:positionV relativeFrom="paragraph">
                  <wp:posOffset>491490</wp:posOffset>
                </wp:positionV>
                <wp:extent cx="4914900" cy="2276475"/>
                <wp:effectExtent l="0" t="0" r="0" b="9525"/>
                <wp:wrapTopAndBottom/>
                <wp:docPr id="58" name="组合 5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14900" cy="2276475"/>
                          <a:chOff x="0" y="0"/>
                          <a:chExt cx="4914900" cy="2276475"/>
                        </a:xfrm>
                      </wpg:grpSpPr>
                      <pic:pic xmlns:pic="http://schemas.openxmlformats.org/drawingml/2006/picture">
                        <pic:nvPicPr>
                          <pic:cNvPr id="45" name="图片 45"/>
                          <pic:cNvPicPr>
                            <a:picLocks noChangeAspect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371475"/>
                            <a:ext cx="4914900" cy="190500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5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8575" y="0"/>
                            <a:ext cx="4867275" cy="39052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050CC" w:rsidRPr="00784201" w:rsidRDefault="006050CC" w:rsidP="00784201">
                              <w:pPr>
                                <w:jc w:val="center"/>
                                <w:rPr>
                                  <w:rFonts w:ascii="微软雅黑" w:hAnsi="微软雅黑"/>
                                  <w:color w:val="FFFFFF" w:themeColor="background1"/>
                                  <w:sz w:val="44"/>
                                </w:rPr>
                              </w:pPr>
                              <w:r w:rsidRPr="00784201">
                                <w:rPr>
                                  <w:rFonts w:ascii="微软雅黑" w:hAnsi="微软雅黑"/>
                                  <w:color w:val="FFFFFF" w:themeColor="background1"/>
                                  <w:sz w:val="28"/>
                                </w:rPr>
                                <w:t>03</w:t>
                              </w:r>
                              <w:r w:rsidRPr="00784201">
                                <w:rPr>
                                  <w:rFonts w:ascii="微软雅黑" w:hAnsi="微软雅黑" w:hint="eastAsia"/>
                                  <w:color w:val="FFFFFF" w:themeColor="background1"/>
                                  <w:sz w:val="28"/>
                                </w:rPr>
                                <w:t>:3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58" o:spid="_x0000_s1158" style="position:absolute;left:0;text-align:left;margin-left:0;margin-top:38.7pt;width:387pt;height:179.25pt;z-index:251771904;mso-position-horizontal:center;mso-position-horizontal-relative:page;mso-height-relative:margin" coordsize="49149,2276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">
                <v:shape id="图片 45" o:spid="_x0000_s1159" type="#_x0000_t75" style="position:absolute;top:3714;width:49149;height:1905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">
                  <v:imagedata r:id="rId31" o:title=""/>
                  <v:path arrowok="t"/>
                </v:shape>
                <v:shape id="文本框 2" o:spid="_x0000_s1160" type="#_x0000_t202" style="position:absolute;left:285;width:48673;height:39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" fillcolor="red" stroked="f">
                  <v:textbox>
                    <w:txbxContent>
                      <w:p w:rsidR="006050CC" w:rsidRPr="00784201" w:rsidRDefault="006050CC" w:rsidP="00784201">
                        <w:pPr>
                          <w:jc w:val="center"/>
                          <w:rPr>
                            <w:rFonts w:ascii="微软雅黑" w:hAnsi="微软雅黑"/>
                            <w:color w:val="FFFFFF" w:themeColor="background1"/>
                            <w:sz w:val="44"/>
                          </w:rPr>
                        </w:pPr>
                        <w:r w:rsidRPr="00784201">
                          <w:rPr>
                            <w:rFonts w:ascii="微软雅黑" w:hAnsi="微软雅黑"/>
                            <w:color w:val="FFFFFF" w:themeColor="background1"/>
                            <w:sz w:val="28"/>
                          </w:rPr>
                          <w:t>03</w:t>
                        </w:r>
                        <w:r w:rsidRPr="00784201">
                          <w:rPr>
                            <w:rFonts w:ascii="微软雅黑" w:hAnsi="微软雅黑" w:hint="eastAsia"/>
                            <w:color w:val="FFFFFF" w:themeColor="background1"/>
                            <w:sz w:val="28"/>
                          </w:rPr>
                          <w:t>:31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  <w:r w:rsidR="00784201">
        <w:rPr>
          <w:rFonts w:ascii="微软雅黑" w:hAnsi="微软雅黑" w:cs="Arial" w:hint="eastAsia"/>
          <w:b/>
          <w:sz w:val="24"/>
        </w:rPr>
        <w:t>计时</w:t>
      </w:r>
      <w:r w:rsidR="00784201">
        <w:rPr>
          <w:rFonts w:ascii="微软雅黑" w:hAnsi="微软雅黑" w:cs="Arial"/>
          <w:b/>
          <w:sz w:val="24"/>
        </w:rPr>
        <w:t>提醒</w:t>
      </w:r>
      <w:bookmarkEnd w:id="66"/>
    </w:p>
    <w:p w:rsidR="00632FC1" w:rsidRPr="00283E56" w:rsidRDefault="00D46058" w:rsidP="00632FC1">
      <w:pPr>
        <w:ind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在</w:t>
      </w:r>
      <w:r>
        <w:rPr>
          <w:rFonts w:ascii="微软雅黑" w:hAnsi="微软雅黑"/>
        </w:rPr>
        <w:t>赔偿</w:t>
      </w:r>
      <w:r>
        <w:rPr>
          <w:rFonts w:ascii="微软雅黑" w:hAnsi="微软雅黑" w:hint="eastAsia"/>
        </w:rPr>
        <w:t>计算器所有</w:t>
      </w:r>
      <w:r>
        <w:rPr>
          <w:rFonts w:ascii="微软雅黑" w:hAnsi="微软雅黑"/>
        </w:rPr>
        <w:t>投诉类型下均</w:t>
      </w:r>
      <w:r>
        <w:rPr>
          <w:rFonts w:ascii="微软雅黑" w:hAnsi="微软雅黑" w:hint="eastAsia"/>
        </w:rPr>
        <w:t>增加计时</w:t>
      </w:r>
      <w:r>
        <w:rPr>
          <w:rFonts w:ascii="微软雅黑" w:hAnsi="微软雅黑"/>
        </w:rPr>
        <w:t>提醒</w:t>
      </w:r>
      <w:r>
        <w:rPr>
          <w:rFonts w:ascii="微软雅黑" w:hAnsi="微软雅黑" w:hint="eastAsia"/>
        </w:rPr>
        <w:t>，</w:t>
      </w:r>
      <w:r>
        <w:rPr>
          <w:rFonts w:ascii="微软雅黑" w:hAnsi="微软雅黑"/>
        </w:rPr>
        <w:t>从</w:t>
      </w:r>
      <w:r>
        <w:rPr>
          <w:rFonts w:ascii="微软雅黑" w:hAnsi="微软雅黑" w:hint="eastAsia"/>
        </w:rPr>
        <w:t>H</w:t>
      </w:r>
      <w:r>
        <w:rPr>
          <w:rFonts w:ascii="微软雅黑" w:hAnsi="微软雅黑"/>
        </w:rPr>
        <w:t>old开始计时</w:t>
      </w:r>
      <w:r>
        <w:rPr>
          <w:rFonts w:ascii="微软雅黑" w:hAnsi="微软雅黑" w:hint="eastAsia"/>
        </w:rPr>
        <w:t>，当</w:t>
      </w:r>
      <w:r>
        <w:rPr>
          <w:rFonts w:ascii="微软雅黑" w:hAnsi="微软雅黑"/>
        </w:rPr>
        <w:t>计时到</w:t>
      </w:r>
      <w:r>
        <w:rPr>
          <w:rFonts w:ascii="微软雅黑" w:hAnsi="微软雅黑" w:hint="eastAsia"/>
        </w:rPr>
        <w:t>13分钟</w:t>
      </w:r>
      <w:r>
        <w:rPr>
          <w:rFonts w:ascii="微软雅黑" w:hAnsi="微软雅黑"/>
        </w:rPr>
        <w:t>时</w:t>
      </w:r>
      <w:r w:rsidRPr="00632FC1">
        <w:rPr>
          <w:rFonts w:ascii="微软雅黑" w:hAnsi="微软雅黑" w:hint="eastAsia"/>
          <w:color w:val="FF0000"/>
        </w:rPr>
        <w:t>变大发光</w:t>
      </w:r>
      <w:r>
        <w:rPr>
          <w:rFonts w:ascii="微软雅黑" w:hAnsi="微软雅黑"/>
        </w:rPr>
        <w:t>，用于提醒员工给解决方案。</w:t>
      </w:r>
      <w:r>
        <w:rPr>
          <w:rFonts w:ascii="微软雅黑" w:hAnsi="微软雅黑" w:hint="eastAsia"/>
        </w:rPr>
        <w:t>计时一直</w:t>
      </w:r>
      <w:r>
        <w:rPr>
          <w:rFonts w:ascii="微软雅黑" w:hAnsi="微软雅黑"/>
        </w:rPr>
        <w:t>不停止，仅作提醒用。</w:t>
      </w:r>
      <w:r w:rsidR="00632FC1" w:rsidRPr="00632FC1">
        <w:rPr>
          <w:rFonts w:ascii="微软雅黑" w:hAnsi="微软雅黑" w:hint="eastAsia"/>
          <w:color w:val="FF0000"/>
        </w:rPr>
        <w:t>（具体样式待定）</w:t>
      </w:r>
    </w:p>
    <w:p w:rsidR="00AC47AB" w:rsidRPr="000B6CCD" w:rsidRDefault="00AC47AB" w:rsidP="00AC47AB">
      <w:pPr>
        <w:ind w:left="420" w:firstLine="420"/>
        <w:rPr>
          <w:rFonts w:ascii="微软雅黑" w:hAnsi="微软雅黑"/>
        </w:rPr>
      </w:pPr>
    </w:p>
    <w:p w:rsidR="00784201" w:rsidRDefault="00784201">
      <w:pPr>
        <w:numPr>
          <w:ilvl w:val="1"/>
          <w:numId w:val="1"/>
        </w:numPr>
        <w:spacing w:line="360" w:lineRule="auto"/>
        <w:jc w:val="left"/>
        <w:outlineLvl w:val="1"/>
        <w:rPr>
          <w:rFonts w:ascii="微软雅黑" w:hAnsi="微软雅黑" w:cs="Arial"/>
          <w:b/>
          <w:sz w:val="24"/>
        </w:rPr>
      </w:pPr>
      <w:bookmarkStart w:id="67" w:name="_Toc485718788"/>
      <w:r>
        <w:rPr>
          <w:rFonts w:ascii="微软雅黑" w:hAnsi="微软雅黑" w:cs="Arial" w:hint="eastAsia"/>
          <w:b/>
          <w:sz w:val="24"/>
        </w:rPr>
        <w:t>新增</w:t>
      </w:r>
      <w:r>
        <w:rPr>
          <w:rFonts w:ascii="微软雅黑" w:hAnsi="微软雅黑" w:cs="Arial"/>
          <w:b/>
          <w:sz w:val="24"/>
        </w:rPr>
        <w:t>场景</w:t>
      </w:r>
      <w:bookmarkEnd w:id="67"/>
    </w:p>
    <w:tbl>
      <w:tblPr>
        <w:tblpPr w:leftFromText="180" w:rightFromText="180" w:vertAnchor="text" w:horzAnchor="page" w:tblpX="1" w:tblpY="-37"/>
        <w:tblW w:w="14019" w:type="dxa"/>
        <w:tblLayout w:type="fixed"/>
        <w:tblLook w:val="04A0" w:firstRow="1" w:lastRow="0" w:firstColumn="1" w:lastColumn="0" w:noHBand="0" w:noVBand="1"/>
      </w:tblPr>
      <w:tblGrid>
        <w:gridCol w:w="1271"/>
        <w:gridCol w:w="1134"/>
        <w:gridCol w:w="7796"/>
        <w:gridCol w:w="3818"/>
      </w:tblGrid>
      <w:tr w:rsidR="002A7979" w:rsidRPr="00771B87" w:rsidTr="006050CC">
        <w:trPr>
          <w:trHeight w:val="326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center"/>
              <w:rPr>
                <w:rFonts w:ascii="微软雅黑" w:hAnsi="微软雅黑" w:cs="宋体"/>
                <w:b/>
                <w:bCs/>
                <w:color w:val="000000"/>
                <w:kern w:val="0"/>
                <w:sz w:val="20"/>
                <w:szCs w:val="22"/>
              </w:rPr>
            </w:pPr>
            <w:bookmarkStart w:id="68" w:name="三级分类"/>
            <w:r w:rsidRPr="00771B87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0"/>
                <w:szCs w:val="22"/>
              </w:rPr>
              <w:lastRenderedPageBreak/>
              <w:t>一级分类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center"/>
              <w:rPr>
                <w:rFonts w:ascii="微软雅黑" w:hAnsi="微软雅黑" w:cs="宋体"/>
                <w:b/>
                <w:bCs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0"/>
                <w:szCs w:val="22"/>
              </w:rPr>
              <w:t>二级分类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0"/>
                <w:szCs w:val="22"/>
              </w:rPr>
              <w:t>三级分类</w:t>
            </w:r>
          </w:p>
        </w:tc>
        <w:tc>
          <w:tcPr>
            <w:tcW w:w="3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0"/>
                <w:szCs w:val="22"/>
              </w:rPr>
              <w:t>赔偿标准</w:t>
            </w:r>
          </w:p>
        </w:tc>
      </w:tr>
      <w:tr w:rsidR="002A7979" w:rsidRPr="00771B87" w:rsidTr="006050CC">
        <w:trPr>
          <w:trHeight w:val="313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安排原房型/免费升级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null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null</w:t>
            </w:r>
          </w:p>
        </w:tc>
        <w:tc>
          <w:tcPr>
            <w:tcW w:w="3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时间价值</w:t>
            </w:r>
          </w:p>
        </w:tc>
      </w:tr>
      <w:tr w:rsidR="002A7979" w:rsidRPr="00771B87" w:rsidTr="006050CC">
        <w:trPr>
          <w:trHeight w:val="313"/>
        </w:trPr>
        <w:tc>
          <w:tcPr>
            <w:tcW w:w="127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未查到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无房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未联系上供应商（至少5分钟2次尝试，遵从15分钟回复原则，直接告知客人赔付）</w:t>
            </w:r>
          </w:p>
        </w:tc>
        <w:tc>
          <w:tcPr>
            <w:tcW w:w="3818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转到店无房处理</w:t>
            </w:r>
          </w:p>
        </w:tc>
      </w:tr>
      <w:tr w:rsidR="002A7979" w:rsidRPr="00771B87" w:rsidTr="006050CC">
        <w:trPr>
          <w:trHeight w:val="313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联系上未及时回复（直接赔付，遵从15分钟回复原则）</w:t>
            </w:r>
          </w:p>
        </w:tc>
        <w:tc>
          <w:tcPr>
            <w:tcW w:w="3818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</w:tr>
      <w:tr w:rsidR="002A7979" w:rsidRPr="00771B87" w:rsidTr="006050CC">
        <w:trPr>
          <w:trHeight w:val="313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供应</w:t>
            </w:r>
            <w:proofErr w:type="gramStart"/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商协调</w:t>
            </w:r>
            <w:proofErr w:type="gramEnd"/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失败（直接赔付，遵从15分钟回复原则）</w:t>
            </w:r>
          </w:p>
        </w:tc>
        <w:tc>
          <w:tcPr>
            <w:tcW w:w="3818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</w:tr>
      <w:tr w:rsidR="002A7979" w:rsidRPr="00771B87" w:rsidTr="006050CC">
        <w:trPr>
          <w:trHeight w:val="313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15分钟内供应</w:t>
            </w:r>
            <w:proofErr w:type="gramStart"/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商协调</w:t>
            </w:r>
            <w:proofErr w:type="gramEnd"/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成功</w:t>
            </w:r>
          </w:p>
        </w:tc>
        <w:tc>
          <w:tcPr>
            <w:tcW w:w="3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时间价值</w:t>
            </w:r>
          </w:p>
        </w:tc>
      </w:tr>
      <w:tr w:rsidR="002A7979" w:rsidRPr="00771B87" w:rsidTr="006050CC">
        <w:trPr>
          <w:trHeight w:val="313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有房，客人不同意先按前台价格入住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未联系上供应商（至少5分钟2次尝试，遵从15分钟回复原则，直接告知客人赔付）</w:t>
            </w:r>
          </w:p>
        </w:tc>
        <w:tc>
          <w:tcPr>
            <w:tcW w:w="3818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转到店无房处理</w:t>
            </w:r>
          </w:p>
        </w:tc>
      </w:tr>
      <w:tr w:rsidR="002A7979" w:rsidRPr="00771B87" w:rsidTr="006050CC">
        <w:trPr>
          <w:trHeight w:val="313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联系上未及时回复（直接赔付，遵从15分钟回复原则）</w:t>
            </w:r>
          </w:p>
        </w:tc>
        <w:tc>
          <w:tcPr>
            <w:tcW w:w="3818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</w:tr>
      <w:tr w:rsidR="002A7979" w:rsidRPr="00771B87" w:rsidTr="006050CC">
        <w:trPr>
          <w:trHeight w:val="313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供应</w:t>
            </w:r>
            <w:proofErr w:type="gramStart"/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商协调</w:t>
            </w:r>
            <w:proofErr w:type="gramEnd"/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失败（直接赔付，遵从15分钟回复原则）</w:t>
            </w:r>
          </w:p>
        </w:tc>
        <w:tc>
          <w:tcPr>
            <w:tcW w:w="3818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</w:tr>
      <w:tr w:rsidR="002A7979" w:rsidRPr="00771B87" w:rsidTr="006050CC">
        <w:trPr>
          <w:trHeight w:val="313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15分钟内供应</w:t>
            </w:r>
            <w:proofErr w:type="gramStart"/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商协调</w:t>
            </w:r>
            <w:proofErr w:type="gramEnd"/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成功</w:t>
            </w:r>
          </w:p>
        </w:tc>
        <w:tc>
          <w:tcPr>
            <w:tcW w:w="3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时间价值</w:t>
            </w:r>
          </w:p>
        </w:tc>
      </w:tr>
      <w:tr w:rsidR="002A7979" w:rsidRPr="00771B87" w:rsidTr="006050CC">
        <w:trPr>
          <w:trHeight w:val="313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有房，客人同意以前台价格入住</w:t>
            </w: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未联系上供应商（至少5分钟2次尝试，直接告知客人赔付）</w:t>
            </w:r>
          </w:p>
        </w:tc>
        <w:tc>
          <w:tcPr>
            <w:tcW w:w="3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差价+时间价值</w:t>
            </w:r>
          </w:p>
        </w:tc>
      </w:tr>
      <w:tr w:rsidR="002A7979" w:rsidRPr="00771B87" w:rsidTr="006050CC">
        <w:trPr>
          <w:trHeight w:val="313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联系上未及时回复（任务单预约2小时/6小时，超时直接赔付）</w:t>
            </w:r>
          </w:p>
        </w:tc>
        <w:tc>
          <w:tcPr>
            <w:tcW w:w="3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差价+时间价值</w:t>
            </w:r>
          </w:p>
        </w:tc>
      </w:tr>
      <w:tr w:rsidR="002A7979" w:rsidRPr="00771B87" w:rsidTr="006050CC">
        <w:trPr>
          <w:trHeight w:val="313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供应</w:t>
            </w:r>
            <w:proofErr w:type="gramStart"/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商协调</w:t>
            </w:r>
            <w:proofErr w:type="gramEnd"/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失败</w:t>
            </w:r>
          </w:p>
        </w:tc>
        <w:tc>
          <w:tcPr>
            <w:tcW w:w="3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差价+时间价值</w:t>
            </w:r>
          </w:p>
        </w:tc>
      </w:tr>
      <w:tr w:rsidR="002A7979" w:rsidRPr="00771B87" w:rsidTr="006050CC">
        <w:trPr>
          <w:trHeight w:val="313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</w:p>
        </w:tc>
        <w:tc>
          <w:tcPr>
            <w:tcW w:w="7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供应</w:t>
            </w:r>
            <w:proofErr w:type="gramStart"/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商协调</w:t>
            </w:r>
            <w:proofErr w:type="gramEnd"/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成功</w:t>
            </w:r>
          </w:p>
        </w:tc>
        <w:tc>
          <w:tcPr>
            <w:tcW w:w="3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979" w:rsidRPr="00771B87" w:rsidRDefault="002A7979" w:rsidP="006050CC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2"/>
              </w:rPr>
            </w:pPr>
            <w:r w:rsidRPr="00771B87">
              <w:rPr>
                <w:rFonts w:ascii="微软雅黑" w:hAnsi="微软雅黑" w:cs="宋体" w:hint="eastAsia"/>
                <w:color w:val="000000"/>
                <w:kern w:val="0"/>
                <w:sz w:val="20"/>
                <w:szCs w:val="22"/>
              </w:rPr>
              <w:t>时间价值</w:t>
            </w:r>
          </w:p>
        </w:tc>
      </w:tr>
    </w:tbl>
    <w:bookmarkEnd w:id="68"/>
    <w:p w:rsidR="002A7979" w:rsidRPr="00771B87" w:rsidRDefault="002A7979" w:rsidP="002A7979">
      <w:pPr>
        <w:rPr>
          <w:rFonts w:ascii="微软雅黑" w:hAnsi="微软雅黑"/>
          <w:b/>
        </w:rPr>
      </w:pPr>
      <w:r w:rsidRPr="00771B87">
        <w:rPr>
          <w:rFonts w:ascii="微软雅黑" w:hAnsi="微软雅黑" w:hint="eastAsia"/>
          <w:b/>
        </w:rPr>
        <w:t>时间价值：</w:t>
      </w:r>
    </w:p>
    <w:p w:rsidR="002A7979" w:rsidRPr="00771B87" w:rsidRDefault="002A7979" w:rsidP="002A7979">
      <w:pPr>
        <w:rPr>
          <w:rFonts w:ascii="微软雅黑" w:hAnsi="微软雅黑"/>
        </w:rPr>
      </w:pPr>
      <w:r w:rsidRPr="00771B87">
        <w:rPr>
          <w:rFonts w:ascii="微软雅黑" w:hAnsi="微软雅黑" w:hint="eastAsia"/>
        </w:rPr>
        <w:t>按从Hold开始到员工点击“确认并结束时间”为止</w:t>
      </w:r>
      <w:r w:rsidRPr="00771B87">
        <w:rPr>
          <w:rFonts w:ascii="微软雅黑" w:hAnsi="微软雅黑"/>
        </w:rPr>
        <w:t>计算时间价值</w:t>
      </w:r>
    </w:p>
    <w:p w:rsidR="002A7979" w:rsidRPr="00771B87" w:rsidRDefault="002A7979" w:rsidP="002A7979">
      <w:pPr>
        <w:rPr>
          <w:rFonts w:ascii="微软雅黑" w:hAnsi="微软雅黑"/>
          <w:b/>
        </w:rPr>
      </w:pPr>
      <w:r w:rsidRPr="00771B87">
        <w:rPr>
          <w:rFonts w:ascii="微软雅黑" w:hAnsi="微软雅黑" w:hint="eastAsia"/>
          <w:b/>
        </w:rPr>
        <w:t>差价：</w:t>
      </w:r>
    </w:p>
    <w:p w:rsidR="002A7979" w:rsidRPr="00771B87" w:rsidRDefault="002A7979" w:rsidP="002A7979">
      <w:pPr>
        <w:rPr>
          <w:rFonts w:ascii="微软雅黑" w:hAnsi="微软雅黑"/>
        </w:rPr>
      </w:pPr>
      <w:r w:rsidRPr="00771B87">
        <w:rPr>
          <w:rFonts w:ascii="微软雅黑" w:hAnsi="微软雅黑" w:hint="eastAsia"/>
        </w:rPr>
        <w:t>差价=前台</w:t>
      </w:r>
      <w:proofErr w:type="gramStart"/>
      <w:r w:rsidRPr="00771B87">
        <w:rPr>
          <w:rFonts w:ascii="微软雅黑" w:hAnsi="微软雅黑" w:hint="eastAsia"/>
        </w:rPr>
        <w:t>入住总</w:t>
      </w:r>
      <w:proofErr w:type="gramEnd"/>
      <w:r w:rsidRPr="00771B87">
        <w:rPr>
          <w:rFonts w:ascii="微软雅黑" w:hAnsi="微软雅黑" w:hint="eastAsia"/>
        </w:rPr>
        <w:t>金额-订单总金额。</w:t>
      </w:r>
    </w:p>
    <w:p w:rsidR="002A7979" w:rsidRPr="00771B87" w:rsidRDefault="002A7979" w:rsidP="002A7979">
      <w:pPr>
        <w:pStyle w:val="af4"/>
        <w:numPr>
          <w:ilvl w:val="0"/>
          <w:numId w:val="3"/>
        </w:numPr>
        <w:ind w:firstLineChars="0"/>
        <w:rPr>
          <w:rFonts w:ascii="微软雅黑" w:hAnsi="微软雅黑"/>
        </w:rPr>
      </w:pPr>
      <w:r w:rsidRPr="00771B87">
        <w:rPr>
          <w:rFonts w:ascii="微软雅黑" w:hAnsi="微软雅黑" w:hint="eastAsia"/>
        </w:rPr>
        <w:t>若差价&lt;订单总金额×30%，赔偿金额=订单总金额×30%；</w:t>
      </w:r>
    </w:p>
    <w:p w:rsidR="002A7979" w:rsidRPr="00771B87" w:rsidRDefault="002A7979" w:rsidP="002A7979">
      <w:pPr>
        <w:pStyle w:val="af4"/>
        <w:numPr>
          <w:ilvl w:val="0"/>
          <w:numId w:val="3"/>
        </w:numPr>
        <w:ind w:firstLineChars="0"/>
        <w:rPr>
          <w:rFonts w:ascii="微软雅黑" w:hAnsi="微软雅黑"/>
        </w:rPr>
      </w:pPr>
      <w:r w:rsidRPr="00771B87">
        <w:rPr>
          <w:rFonts w:ascii="微软雅黑" w:hAnsi="微软雅黑" w:hint="eastAsia"/>
        </w:rPr>
        <w:t>若差价&gt;=订单总金额×30%，赔偿金额=实际差价金额</w:t>
      </w:r>
    </w:p>
    <w:p w:rsidR="002A7979" w:rsidRPr="002A7979" w:rsidRDefault="002A7979" w:rsidP="002A7979">
      <w:pPr>
        <w:tabs>
          <w:tab w:val="left" w:pos="425"/>
          <w:tab w:val="left" w:pos="567"/>
        </w:tabs>
        <w:spacing w:line="360" w:lineRule="auto"/>
        <w:ind w:left="567"/>
        <w:jc w:val="left"/>
        <w:outlineLvl w:val="1"/>
        <w:rPr>
          <w:rFonts w:ascii="微软雅黑" w:hAnsi="微软雅黑" w:cs="Arial"/>
          <w:b/>
          <w:sz w:val="24"/>
        </w:rPr>
      </w:pPr>
    </w:p>
    <w:p w:rsidR="00784201" w:rsidRDefault="002A7979" w:rsidP="002A7979">
      <w:pPr>
        <w:numPr>
          <w:ilvl w:val="2"/>
          <w:numId w:val="1"/>
        </w:numPr>
        <w:tabs>
          <w:tab w:val="left" w:pos="567"/>
        </w:tabs>
        <w:spacing w:line="360" w:lineRule="auto"/>
        <w:jc w:val="left"/>
        <w:outlineLvl w:val="2"/>
        <w:rPr>
          <w:rFonts w:ascii="微软雅黑" w:hAnsi="微软雅黑" w:cs="Arial"/>
          <w:b/>
          <w:sz w:val="24"/>
        </w:rPr>
      </w:pPr>
      <w:bookmarkStart w:id="69" w:name="_Toc485718789"/>
      <w:r>
        <w:rPr>
          <w:rFonts w:ascii="微软雅黑" w:hAnsi="微软雅黑" w:cs="Arial" w:hint="eastAsia"/>
          <w:b/>
          <w:sz w:val="24"/>
        </w:rPr>
        <w:lastRenderedPageBreak/>
        <w:t>到店</w:t>
      </w:r>
      <w:r>
        <w:rPr>
          <w:rFonts w:ascii="微软雅黑" w:hAnsi="微软雅黑" w:cs="Arial"/>
          <w:b/>
          <w:sz w:val="24"/>
        </w:rPr>
        <w:t>无房跳转</w:t>
      </w:r>
      <w:bookmarkEnd w:id="69"/>
    </w:p>
    <w:p w:rsidR="002A7979" w:rsidRDefault="002A7979" w:rsidP="002A7979">
      <w:pPr>
        <w:tabs>
          <w:tab w:val="left" w:pos="567"/>
        </w:tabs>
        <w:spacing w:line="360" w:lineRule="auto"/>
        <w:ind w:left="709"/>
        <w:jc w:val="left"/>
        <w:outlineLvl w:val="2"/>
        <w:rPr>
          <w:rFonts w:ascii="微软雅黑" w:hAnsi="微软雅黑" w:cs="Arial"/>
          <w:b/>
          <w:sz w:val="24"/>
        </w:rPr>
      </w:pPr>
      <w:bookmarkStart w:id="70" w:name="_Toc485718790"/>
      <w:r>
        <w:rPr>
          <w:noProof/>
        </w:rPr>
        <w:drawing>
          <wp:inline distT="0" distB="0" distL="0" distR="0" wp14:anchorId="76778AB6" wp14:editId="63115596">
            <wp:extent cx="5845323" cy="2261963"/>
            <wp:effectExtent l="0" t="0" r="3175" b="508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849882" cy="2263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70"/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7933"/>
      </w:tblGrid>
      <w:tr w:rsidR="002B034D" w:rsidTr="006050CC">
        <w:tc>
          <w:tcPr>
            <w:tcW w:w="7933" w:type="dxa"/>
            <w:shd w:val="clear" w:color="auto" w:fill="FFFF00"/>
          </w:tcPr>
          <w:p w:rsidR="002B034D" w:rsidRPr="00C443FE" w:rsidRDefault="002B034D" w:rsidP="006050CC">
            <w:pPr>
              <w:jc w:val="left"/>
              <w:rPr>
                <w:rFonts w:ascii="微软雅黑" w:hAnsi="微软雅黑"/>
                <w:b/>
              </w:rPr>
            </w:pPr>
            <w:r w:rsidRPr="00C443FE">
              <w:rPr>
                <w:rFonts w:ascii="微软雅黑" w:hAnsi="微软雅黑" w:hint="eastAsia"/>
                <w:b/>
              </w:rPr>
              <w:t>涉及</w:t>
            </w:r>
            <w:r w:rsidRPr="00C443FE">
              <w:rPr>
                <w:rFonts w:ascii="微软雅黑" w:hAnsi="微软雅黑"/>
                <w:b/>
              </w:rPr>
              <w:t>三级分类</w:t>
            </w:r>
          </w:p>
        </w:tc>
      </w:tr>
      <w:tr w:rsidR="002B034D" w:rsidTr="006050CC">
        <w:tc>
          <w:tcPr>
            <w:tcW w:w="7933" w:type="dxa"/>
          </w:tcPr>
          <w:p w:rsidR="002B034D" w:rsidRDefault="002B034D" w:rsidP="006050CC">
            <w:pPr>
              <w:rPr>
                <w:rFonts w:ascii="微软雅黑" w:hAnsi="微软雅黑"/>
              </w:rPr>
            </w:pPr>
            <w:r w:rsidRPr="00C443FE">
              <w:rPr>
                <w:rFonts w:ascii="微软雅黑" w:hAnsi="微软雅黑" w:hint="eastAsia"/>
              </w:rPr>
              <w:t>未联系上供应商（至少5分钟2次尝试，遵从15分钟回复原则，直接告知客人赔付）</w:t>
            </w:r>
          </w:p>
        </w:tc>
      </w:tr>
      <w:tr w:rsidR="002B034D" w:rsidTr="006050CC">
        <w:tc>
          <w:tcPr>
            <w:tcW w:w="7933" w:type="dxa"/>
          </w:tcPr>
          <w:p w:rsidR="002B034D" w:rsidRDefault="002B034D" w:rsidP="006050CC">
            <w:pPr>
              <w:rPr>
                <w:rFonts w:ascii="微软雅黑" w:hAnsi="微软雅黑"/>
              </w:rPr>
            </w:pPr>
            <w:r w:rsidRPr="00C443FE">
              <w:rPr>
                <w:rFonts w:ascii="微软雅黑" w:hAnsi="微软雅黑" w:hint="eastAsia"/>
              </w:rPr>
              <w:t>联系上未及时回复（直接赔付，遵从15分钟回复原则）</w:t>
            </w:r>
          </w:p>
        </w:tc>
      </w:tr>
      <w:tr w:rsidR="002B034D" w:rsidTr="006050CC">
        <w:tc>
          <w:tcPr>
            <w:tcW w:w="7933" w:type="dxa"/>
          </w:tcPr>
          <w:p w:rsidR="002B034D" w:rsidRDefault="002B034D" w:rsidP="006050CC">
            <w:pPr>
              <w:rPr>
                <w:rFonts w:ascii="微软雅黑" w:hAnsi="微软雅黑"/>
              </w:rPr>
            </w:pPr>
            <w:r w:rsidRPr="00C443FE">
              <w:rPr>
                <w:rFonts w:ascii="微软雅黑" w:hAnsi="微软雅黑" w:hint="eastAsia"/>
              </w:rPr>
              <w:t>供应</w:t>
            </w:r>
            <w:proofErr w:type="gramStart"/>
            <w:r w:rsidRPr="00C443FE">
              <w:rPr>
                <w:rFonts w:ascii="微软雅黑" w:hAnsi="微软雅黑" w:hint="eastAsia"/>
              </w:rPr>
              <w:t>商协调</w:t>
            </w:r>
            <w:proofErr w:type="gramEnd"/>
            <w:r w:rsidRPr="00C443FE">
              <w:rPr>
                <w:rFonts w:ascii="微软雅黑" w:hAnsi="微软雅黑" w:hint="eastAsia"/>
              </w:rPr>
              <w:t>失败（直接赔付，遵从15分钟回复原则）</w:t>
            </w:r>
          </w:p>
        </w:tc>
      </w:tr>
    </w:tbl>
    <w:p w:rsidR="002B034D" w:rsidRPr="00771B87" w:rsidRDefault="002B034D" w:rsidP="002B034D">
      <w:pPr>
        <w:ind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当</w:t>
      </w:r>
      <w:r>
        <w:rPr>
          <w:rFonts w:ascii="微软雅黑" w:hAnsi="微软雅黑"/>
        </w:rPr>
        <w:t>点选上述三级分类</w:t>
      </w:r>
      <w:r w:rsidRPr="00771B87">
        <w:rPr>
          <w:rFonts w:ascii="微软雅黑" w:hAnsi="微软雅黑" w:hint="eastAsia"/>
        </w:rPr>
        <w:t>其中之一</w:t>
      </w:r>
      <w:r w:rsidRPr="00771B87">
        <w:rPr>
          <w:rFonts w:ascii="微软雅黑" w:hAnsi="微软雅黑"/>
        </w:rPr>
        <w:t>时，</w:t>
      </w:r>
      <w:r>
        <w:rPr>
          <w:rFonts w:ascii="微软雅黑" w:hAnsi="微软雅黑" w:hint="eastAsia"/>
        </w:rPr>
        <w:t>选项后面</w:t>
      </w:r>
      <w:r>
        <w:rPr>
          <w:rFonts w:ascii="微软雅黑" w:hAnsi="微软雅黑"/>
        </w:rPr>
        <w:t>出现</w:t>
      </w:r>
      <w:r>
        <w:rPr>
          <w:rFonts w:ascii="微软雅黑" w:hAnsi="微软雅黑" w:hint="eastAsia"/>
        </w:rPr>
        <w:t>按钮</w:t>
      </w:r>
      <w:r>
        <w:rPr>
          <w:rFonts w:ascii="微软雅黑" w:hAnsi="微软雅黑"/>
        </w:rPr>
        <w:t>，</w:t>
      </w:r>
      <w:r w:rsidRPr="00771B87">
        <w:rPr>
          <w:rFonts w:ascii="微软雅黑" w:hAnsi="微软雅黑"/>
        </w:rPr>
        <w:t>员工</w:t>
      </w:r>
      <w:r w:rsidRPr="00771B87">
        <w:rPr>
          <w:rFonts w:ascii="微软雅黑" w:hAnsi="微软雅黑" w:hint="eastAsia"/>
        </w:rPr>
        <w:t>点击按钮</w:t>
      </w:r>
      <w:r>
        <w:rPr>
          <w:rFonts w:ascii="微软雅黑" w:hAnsi="微软雅黑" w:hint="eastAsia"/>
        </w:rPr>
        <w:t>后</w:t>
      </w:r>
      <w:r w:rsidRPr="00771B87">
        <w:rPr>
          <w:rFonts w:ascii="微软雅黑" w:hAnsi="微软雅黑"/>
        </w:rPr>
        <w:t>弹</w:t>
      </w:r>
      <w:r w:rsidRPr="00771B87">
        <w:rPr>
          <w:rFonts w:ascii="微软雅黑" w:hAnsi="微软雅黑" w:hint="eastAsia"/>
        </w:rPr>
        <w:t>框</w:t>
      </w:r>
      <w:r w:rsidRPr="00771B87">
        <w:rPr>
          <w:rFonts w:ascii="微软雅黑" w:hAnsi="微软雅黑"/>
        </w:rPr>
        <w:t>询问</w:t>
      </w:r>
      <w:r w:rsidRPr="00771B87">
        <w:rPr>
          <w:rFonts w:ascii="微软雅黑" w:hAnsi="微软雅黑" w:hint="eastAsia"/>
        </w:rPr>
        <w:t>是否直接</w:t>
      </w:r>
      <w:r w:rsidRPr="00771B87">
        <w:rPr>
          <w:rFonts w:ascii="微软雅黑" w:hAnsi="微软雅黑"/>
        </w:rPr>
        <w:t>转到店无房处理</w:t>
      </w:r>
      <w:r w:rsidRPr="00771B87">
        <w:rPr>
          <w:rFonts w:ascii="微软雅黑" w:hAnsi="微软雅黑" w:hint="eastAsia"/>
        </w:rPr>
        <w:t>。</w:t>
      </w:r>
      <w:r>
        <w:rPr>
          <w:rFonts w:ascii="微软雅黑" w:hAnsi="微软雅黑" w:hint="eastAsia"/>
        </w:rPr>
        <w:t>点击</w:t>
      </w:r>
      <w:r>
        <w:rPr>
          <w:rFonts w:ascii="微软雅黑" w:hAnsi="微软雅黑"/>
        </w:rPr>
        <w:t>确认后</w:t>
      </w:r>
      <w:r>
        <w:rPr>
          <w:rFonts w:ascii="微软雅黑" w:hAnsi="微软雅黑" w:hint="eastAsia"/>
        </w:rPr>
        <w:t>赔偿计算器</w:t>
      </w:r>
      <w:r>
        <w:rPr>
          <w:rFonts w:ascii="微软雅黑" w:hAnsi="微软雅黑"/>
        </w:rPr>
        <w:t>类型变为到店无房，任务单</w:t>
      </w:r>
      <w:r>
        <w:rPr>
          <w:rFonts w:ascii="微软雅黑" w:hAnsi="微软雅黑" w:hint="eastAsia"/>
        </w:rPr>
        <w:t>类型</w:t>
      </w:r>
      <w:r>
        <w:rPr>
          <w:rFonts w:ascii="微软雅黑" w:hAnsi="微软雅黑"/>
        </w:rPr>
        <w:t>同步变更</w:t>
      </w:r>
      <w:r>
        <w:rPr>
          <w:rFonts w:ascii="微软雅黑" w:hAnsi="微软雅黑" w:hint="eastAsia"/>
        </w:rPr>
        <w:t>，</w:t>
      </w:r>
      <w:r>
        <w:rPr>
          <w:rFonts w:ascii="微软雅黑" w:hAnsi="微软雅黑"/>
        </w:rPr>
        <w:t>原</w:t>
      </w:r>
      <w:r>
        <w:rPr>
          <w:rFonts w:ascii="微软雅黑" w:hAnsi="微软雅黑" w:hint="eastAsia"/>
        </w:rPr>
        <w:t>计时</w:t>
      </w:r>
      <w:r>
        <w:rPr>
          <w:rFonts w:ascii="微软雅黑" w:hAnsi="微软雅黑"/>
        </w:rPr>
        <w:t>正常保留</w:t>
      </w:r>
      <w:r>
        <w:rPr>
          <w:rFonts w:ascii="微软雅黑" w:hAnsi="微软雅黑" w:hint="eastAsia"/>
        </w:rPr>
        <w:t>。</w:t>
      </w:r>
    </w:p>
    <w:p w:rsidR="002A7979" w:rsidRDefault="002A7979" w:rsidP="002A7979">
      <w:pPr>
        <w:numPr>
          <w:ilvl w:val="2"/>
          <w:numId w:val="1"/>
        </w:numPr>
        <w:tabs>
          <w:tab w:val="left" w:pos="567"/>
        </w:tabs>
        <w:spacing w:line="360" w:lineRule="auto"/>
        <w:jc w:val="left"/>
        <w:outlineLvl w:val="2"/>
        <w:rPr>
          <w:rFonts w:ascii="微软雅黑" w:hAnsi="微软雅黑" w:cs="Arial"/>
          <w:b/>
          <w:sz w:val="24"/>
        </w:rPr>
      </w:pPr>
      <w:bookmarkStart w:id="71" w:name="_Toc485718791"/>
      <w:r>
        <w:rPr>
          <w:rFonts w:ascii="微软雅黑" w:hAnsi="微软雅黑" w:cs="Arial" w:hint="eastAsia"/>
          <w:b/>
          <w:sz w:val="24"/>
        </w:rPr>
        <w:t>多层级</w:t>
      </w:r>
      <w:r>
        <w:rPr>
          <w:rFonts w:ascii="微软雅黑" w:hAnsi="微软雅黑" w:cs="Arial"/>
          <w:b/>
          <w:sz w:val="24"/>
        </w:rPr>
        <w:t>分类</w:t>
      </w:r>
      <w:bookmarkEnd w:id="71"/>
    </w:p>
    <w:p w:rsidR="002B034D" w:rsidRDefault="002B034D" w:rsidP="002B034D">
      <w:pPr>
        <w:tabs>
          <w:tab w:val="left" w:pos="567"/>
        </w:tabs>
        <w:spacing w:line="360" w:lineRule="auto"/>
        <w:ind w:left="709"/>
        <w:jc w:val="left"/>
        <w:outlineLvl w:val="2"/>
        <w:rPr>
          <w:rFonts w:ascii="微软雅黑" w:hAnsi="微软雅黑" w:cs="Arial"/>
          <w:b/>
          <w:sz w:val="24"/>
        </w:rPr>
      </w:pPr>
      <w:bookmarkStart w:id="72" w:name="_Toc485718792"/>
      <w:r w:rsidRPr="00771B87">
        <w:rPr>
          <w:rFonts w:ascii="微软雅黑" w:hAnsi="微软雅黑"/>
          <w:noProof/>
        </w:rPr>
        <w:drawing>
          <wp:inline distT="0" distB="0" distL="0" distR="0" wp14:anchorId="44467251" wp14:editId="5D9C5CA0">
            <wp:extent cx="5657850" cy="2276475"/>
            <wp:effectExtent l="0" t="0" r="0" b="9525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72"/>
    </w:p>
    <w:p w:rsidR="002B034D" w:rsidRPr="00167DDC" w:rsidRDefault="002B034D" w:rsidP="00167DDC">
      <w:pPr>
        <w:ind w:firstLine="420"/>
        <w:rPr>
          <w:rFonts w:ascii="微软雅黑" w:hAnsi="微软雅黑"/>
        </w:rPr>
      </w:pPr>
      <w:r w:rsidRPr="00771B87">
        <w:rPr>
          <w:rFonts w:ascii="微软雅黑" w:hAnsi="微软雅黑" w:hint="eastAsia"/>
        </w:rPr>
        <w:t>赔偿计算器</w:t>
      </w:r>
      <w:r w:rsidRPr="00771B87">
        <w:rPr>
          <w:rFonts w:ascii="微软雅黑" w:hAnsi="微软雅黑"/>
        </w:rPr>
        <w:t>内分为三个级别</w:t>
      </w:r>
      <w:r w:rsidRPr="00771B87">
        <w:rPr>
          <w:rFonts w:ascii="微软雅黑" w:hAnsi="微软雅黑" w:hint="eastAsia"/>
        </w:rPr>
        <w:t>，</w:t>
      </w:r>
      <w:r w:rsidRPr="00771B87">
        <w:rPr>
          <w:rFonts w:ascii="微软雅黑" w:hAnsi="微软雅黑"/>
        </w:rPr>
        <w:t>只有点击上一级别中某个按钮后才会显示对应的</w:t>
      </w:r>
      <w:r w:rsidRPr="00771B87">
        <w:rPr>
          <w:rFonts w:ascii="微软雅黑" w:hAnsi="微软雅黑" w:hint="eastAsia"/>
        </w:rPr>
        <w:t>该级别</w:t>
      </w:r>
      <w:r w:rsidRPr="00771B87">
        <w:rPr>
          <w:rFonts w:ascii="微软雅黑" w:hAnsi="微软雅黑"/>
        </w:rPr>
        <w:t>选项</w:t>
      </w:r>
      <w:r w:rsidR="00A13514">
        <w:rPr>
          <w:rFonts w:ascii="微软雅黑" w:hAnsi="微软雅黑" w:hint="eastAsia"/>
        </w:rPr>
        <w:t>，</w:t>
      </w:r>
      <w:r w:rsidR="00A13514">
        <w:rPr>
          <w:rFonts w:ascii="微软雅黑" w:hAnsi="微软雅黑"/>
        </w:rPr>
        <w:t>具体</w:t>
      </w:r>
      <w:r w:rsidR="00A13514">
        <w:rPr>
          <w:rFonts w:ascii="微软雅黑" w:hAnsi="微软雅黑" w:hint="eastAsia"/>
        </w:rPr>
        <w:t>分类</w:t>
      </w:r>
      <w:r w:rsidR="00A13514">
        <w:rPr>
          <w:rFonts w:ascii="微软雅黑" w:hAnsi="微软雅黑"/>
        </w:rPr>
        <w:t>见</w:t>
      </w:r>
      <w:hyperlink w:anchor="三级分类" w:history="1">
        <w:r w:rsidR="00A13514" w:rsidRPr="00A13514">
          <w:rPr>
            <w:rStyle w:val="af1"/>
            <w:rFonts w:ascii="微软雅黑" w:hAnsi="微软雅黑" w:hint="eastAsia"/>
          </w:rPr>
          <w:t>上方</w:t>
        </w:r>
      </w:hyperlink>
      <w:r w:rsidR="00A13514">
        <w:rPr>
          <w:rFonts w:ascii="微软雅黑" w:hAnsi="微软雅黑" w:hint="eastAsia"/>
        </w:rPr>
        <w:t>。</w:t>
      </w:r>
    </w:p>
    <w:p w:rsidR="00A736BF" w:rsidRPr="000B6CCD" w:rsidRDefault="00E53AD3">
      <w:pPr>
        <w:numPr>
          <w:ilvl w:val="1"/>
          <w:numId w:val="1"/>
        </w:numPr>
        <w:spacing w:line="360" w:lineRule="auto"/>
        <w:jc w:val="left"/>
        <w:outlineLvl w:val="1"/>
        <w:rPr>
          <w:rFonts w:ascii="微软雅黑" w:hAnsi="微软雅黑" w:cs="Arial"/>
          <w:b/>
          <w:sz w:val="24"/>
        </w:rPr>
      </w:pPr>
      <w:bookmarkStart w:id="73" w:name="_Toc485718793"/>
      <w:r w:rsidRPr="000B6CCD">
        <w:rPr>
          <w:rFonts w:ascii="微软雅黑" w:hAnsi="微软雅黑" w:cs="Arial" w:hint="eastAsia"/>
          <w:b/>
          <w:sz w:val="24"/>
        </w:rPr>
        <w:lastRenderedPageBreak/>
        <w:t>任务单</w:t>
      </w:r>
      <w:bookmarkEnd w:id="73"/>
    </w:p>
    <w:p w:rsidR="0051651B" w:rsidRPr="000B6CCD" w:rsidRDefault="0051651B" w:rsidP="00D84FEF">
      <w:pPr>
        <w:numPr>
          <w:ilvl w:val="2"/>
          <w:numId w:val="1"/>
        </w:numPr>
        <w:tabs>
          <w:tab w:val="left" w:pos="567"/>
        </w:tabs>
        <w:spacing w:line="360" w:lineRule="auto"/>
        <w:jc w:val="left"/>
        <w:outlineLvl w:val="2"/>
        <w:rPr>
          <w:rFonts w:ascii="微软雅黑" w:hAnsi="微软雅黑" w:cs="Arial"/>
          <w:b/>
          <w:sz w:val="24"/>
        </w:rPr>
      </w:pPr>
      <w:bookmarkStart w:id="74" w:name="_Toc485718794"/>
      <w:r w:rsidRPr="000B6CCD">
        <w:rPr>
          <w:rFonts w:ascii="微软雅黑" w:hAnsi="微软雅黑" w:cs="Arial" w:hint="eastAsia"/>
          <w:b/>
          <w:noProof/>
          <w:sz w:val="24"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margin">
                  <wp:posOffset>-19050</wp:posOffset>
                </wp:positionH>
                <wp:positionV relativeFrom="paragraph">
                  <wp:posOffset>472440</wp:posOffset>
                </wp:positionV>
                <wp:extent cx="6581870" cy="1968500"/>
                <wp:effectExtent l="0" t="0" r="0" b="0"/>
                <wp:wrapTopAndBottom/>
                <wp:docPr id="21" name="组合 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81870" cy="1968500"/>
                          <a:chOff x="0" y="0"/>
                          <a:chExt cx="6581870" cy="1968500"/>
                        </a:xfrm>
                      </wpg:grpSpPr>
                      <pic:pic xmlns:pic="http://schemas.openxmlformats.org/drawingml/2006/picture">
                        <pic:nvPicPr>
                          <pic:cNvPr id="10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361950"/>
                            <a:ext cx="6286500" cy="160655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1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5590636" y="0"/>
                            <a:ext cx="991234" cy="128968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050CC" w:rsidRPr="0019547C" w:rsidRDefault="006050CC">
                              <w:pPr>
                                <w:rPr>
                                  <w:b/>
                                  <w:color w:val="FF0000"/>
                                </w:rPr>
                              </w:pPr>
                              <w:r w:rsidRPr="0019547C">
                                <w:rPr>
                                  <w:rFonts w:hint="eastAsia"/>
                                  <w:b/>
                                  <w:color w:val="FF0000"/>
                                </w:rPr>
                                <w:t>赔偿计算器</w:t>
                              </w:r>
                            </w:p>
                            <w:p w:rsidR="006050CC" w:rsidRPr="0051651B" w:rsidRDefault="006050CC">
                              <w:pPr>
                                <w:rPr>
                                  <w:color w:val="548DD4" w:themeColor="text2" w:themeTint="99"/>
                                </w:rPr>
                              </w:pPr>
                              <w:proofErr w:type="gramStart"/>
                              <w:r w:rsidRPr="0051651B">
                                <w:rPr>
                                  <w:rFonts w:hint="eastAsia"/>
                                  <w:color w:val="548DD4" w:themeColor="text2" w:themeTint="99"/>
                                </w:rPr>
                                <w:t>确认前</w:t>
                              </w:r>
                              <w:r w:rsidRPr="0051651B">
                                <w:rPr>
                                  <w:color w:val="548DD4" w:themeColor="text2" w:themeTint="99"/>
                                </w:rPr>
                                <w:t>满房</w:t>
                              </w:r>
                              <w:proofErr w:type="gramEnd"/>
                            </w:p>
                            <w:p w:rsidR="006050CC" w:rsidRPr="0051651B" w:rsidRDefault="006050CC">
                              <w:pPr>
                                <w:rPr>
                                  <w:color w:val="548DD4" w:themeColor="text2" w:themeTint="99"/>
                                </w:rPr>
                              </w:pPr>
                              <w:r w:rsidRPr="0051651B">
                                <w:rPr>
                                  <w:rFonts w:hint="eastAsia"/>
                                  <w:color w:val="548DD4" w:themeColor="text2" w:themeTint="99"/>
                                </w:rPr>
                                <w:t>确认</w:t>
                              </w:r>
                              <w:r w:rsidRPr="0051651B">
                                <w:rPr>
                                  <w:color w:val="548DD4" w:themeColor="text2" w:themeTint="99"/>
                                </w:rPr>
                                <w:t>前变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8" name="左大括号 18"/>
                        <wps:cNvSpPr/>
                        <wps:spPr>
                          <a:xfrm>
                            <a:off x="5343525" y="190500"/>
                            <a:ext cx="295275" cy="952500"/>
                          </a:xfrm>
                          <a:prstGeom prst="leftBrac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直接连接符 20"/>
                        <wps:cNvCnPr/>
                        <wps:spPr>
                          <a:xfrm>
                            <a:off x="4495800" y="723900"/>
                            <a:ext cx="838200" cy="0"/>
                          </a:xfrm>
                          <a:prstGeom prst="line">
                            <a:avLst/>
                          </a:prstGeom>
                          <a:ln w="381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id="组合 21" o:spid="_x0000_s1161" style="position:absolute;left:0;text-align:left;margin-left:-1.5pt;margin-top:37.2pt;width:518.25pt;height:155pt;z-index:251671552;mso-position-horizontal-relative:margin;mso-width-relative:margin" coordsize="65818,1968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">
                <v:shape id="图片 10" o:spid="_x0000_s1162" type="#_x0000_t75" style="position:absolute;top:3619;width:62865;height:1606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">
                  <v:imagedata r:id="rId35" o:title=""/>
                  <v:path arrowok="t"/>
                </v:shape>
                <v:shape id="文本框 2" o:spid="_x0000_s1163" type="#_x0000_t202" style="position:absolute;left:55906;width:9912;height:128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" filled="f" stroked="f">
                  <v:textbox style="mso-fit-shape-to-text:t">
                    <w:txbxContent>
                      <w:p w:rsidR="006050CC" w:rsidRPr="0019547C" w:rsidRDefault="006050CC">
                        <w:pPr>
                          <w:rPr>
                            <w:b/>
                            <w:color w:val="FF0000"/>
                          </w:rPr>
                        </w:pPr>
                        <w:r w:rsidRPr="0019547C">
                          <w:rPr>
                            <w:rFonts w:hint="eastAsia"/>
                            <w:b/>
                            <w:color w:val="FF0000"/>
                          </w:rPr>
                          <w:t>赔偿计算器</w:t>
                        </w:r>
                      </w:p>
                      <w:p w:rsidR="006050CC" w:rsidRPr="0051651B" w:rsidRDefault="006050CC">
                        <w:pPr>
                          <w:rPr>
                            <w:color w:val="548DD4" w:themeColor="text2" w:themeTint="99"/>
                          </w:rPr>
                        </w:pPr>
                        <w:proofErr w:type="gramStart"/>
                        <w:r w:rsidRPr="0051651B">
                          <w:rPr>
                            <w:rFonts w:hint="eastAsia"/>
                            <w:color w:val="548DD4" w:themeColor="text2" w:themeTint="99"/>
                          </w:rPr>
                          <w:t>确认前</w:t>
                        </w:r>
                        <w:r w:rsidRPr="0051651B">
                          <w:rPr>
                            <w:color w:val="548DD4" w:themeColor="text2" w:themeTint="99"/>
                          </w:rPr>
                          <w:t>满房</w:t>
                        </w:r>
                        <w:proofErr w:type="gramEnd"/>
                      </w:p>
                      <w:p w:rsidR="006050CC" w:rsidRPr="0051651B" w:rsidRDefault="006050CC">
                        <w:pPr>
                          <w:rPr>
                            <w:color w:val="548DD4" w:themeColor="text2" w:themeTint="99"/>
                          </w:rPr>
                        </w:pPr>
                        <w:r w:rsidRPr="0051651B">
                          <w:rPr>
                            <w:rFonts w:hint="eastAsia"/>
                            <w:color w:val="548DD4" w:themeColor="text2" w:themeTint="99"/>
                          </w:rPr>
                          <w:t>确认</w:t>
                        </w:r>
                        <w:r w:rsidRPr="0051651B">
                          <w:rPr>
                            <w:color w:val="548DD4" w:themeColor="text2" w:themeTint="99"/>
                          </w:rPr>
                          <w:t>前变价</w:t>
                        </w:r>
                      </w:p>
                    </w:txbxContent>
                  </v:textbox>
                </v:shape>
                <v:shapetype id="_x0000_t87" coordsize="21600,21600" o:spt="87" adj="1800,10800" path="m21600,qx10800@0l10800@2qy0@11,10800@3l10800@1qy21600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21600,0;0,10800;21600,21600" textboxrect="13963,@4,21600,@5"/>
                  <v:handles>
                    <v:h position="center,#0" yrange="0,@8"/>
                    <v:h position="topLeft,#1" yrange="@9,@10"/>
                  </v:handles>
                </v:shapetype>
                <v:shape id="左大括号 18" o:spid="_x0000_s1164" type="#_x0000_t87" style="position:absolute;left:53435;top:1905;width:2953;height:9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" adj="558" strokecolor="#4579b8 [3044]"/>
                <v:line id="直接连接符 20" o:spid="_x0000_s1165" style="position:absolute;visibility:visible;mso-wrap-style:square" from="44958,7239" to="53340,72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" strokecolor="red" strokeweight="3pt"/>
                <w10:wrap type="topAndBottom" anchorx="margin"/>
              </v:group>
            </w:pict>
          </mc:Fallback>
        </mc:AlternateContent>
      </w:r>
      <w:r w:rsidR="00B90354" w:rsidRPr="000B6CCD">
        <w:rPr>
          <w:rFonts w:ascii="微软雅黑" w:hAnsi="微软雅黑" w:cs="Arial" w:hint="eastAsia"/>
          <w:b/>
          <w:sz w:val="24"/>
        </w:rPr>
        <w:t>任务单</w:t>
      </w:r>
      <w:r w:rsidR="00B90354" w:rsidRPr="000B6CCD">
        <w:rPr>
          <w:rFonts w:ascii="微软雅黑" w:hAnsi="微软雅黑" w:cs="Arial"/>
          <w:b/>
          <w:sz w:val="24"/>
        </w:rPr>
        <w:t>界面修改</w:t>
      </w:r>
      <w:bookmarkEnd w:id="74"/>
    </w:p>
    <w:p w:rsidR="00A736BF" w:rsidRPr="000B6CCD" w:rsidRDefault="0051651B" w:rsidP="00C9172F">
      <w:pPr>
        <w:ind w:left="420" w:firstLine="420"/>
        <w:rPr>
          <w:rFonts w:ascii="微软雅黑" w:hAnsi="微软雅黑"/>
        </w:rPr>
      </w:pPr>
      <w:r w:rsidRPr="000B6CCD">
        <w:rPr>
          <w:rFonts w:ascii="微软雅黑" w:hAnsi="微软雅黑" w:hint="eastAsia"/>
        </w:rPr>
        <w:t>因为</w:t>
      </w:r>
      <w:proofErr w:type="gramStart"/>
      <w:r w:rsidRPr="000B6CCD">
        <w:rPr>
          <w:rFonts w:ascii="微软雅黑" w:hAnsi="微软雅黑" w:hint="eastAsia"/>
        </w:rPr>
        <w:t>确认</w:t>
      </w:r>
      <w:r w:rsidRPr="000B6CCD">
        <w:rPr>
          <w:rFonts w:ascii="微软雅黑" w:hAnsi="微软雅黑"/>
        </w:rPr>
        <w:t>前满房</w:t>
      </w:r>
      <w:proofErr w:type="gramEnd"/>
      <w:r w:rsidRPr="000B6CCD">
        <w:rPr>
          <w:rFonts w:ascii="微软雅黑" w:hAnsi="微软雅黑"/>
        </w:rPr>
        <w:t>和确认</w:t>
      </w:r>
      <w:r w:rsidRPr="000B6CCD">
        <w:rPr>
          <w:rFonts w:ascii="微软雅黑" w:hAnsi="微软雅黑" w:hint="eastAsia"/>
        </w:rPr>
        <w:t>前</w:t>
      </w:r>
      <w:r w:rsidRPr="000B6CCD">
        <w:rPr>
          <w:rFonts w:ascii="微软雅黑" w:hAnsi="微软雅黑"/>
        </w:rPr>
        <w:t>变价两类情况</w:t>
      </w:r>
      <w:r w:rsidR="00C9172F" w:rsidRPr="000B6CCD">
        <w:rPr>
          <w:rFonts w:ascii="微软雅黑" w:hAnsi="微软雅黑" w:hint="eastAsia"/>
        </w:rPr>
        <w:t>不适用于</w:t>
      </w:r>
      <w:r w:rsidR="00C9172F" w:rsidRPr="000B6CCD">
        <w:rPr>
          <w:rFonts w:ascii="微软雅黑" w:hAnsi="微软雅黑"/>
        </w:rPr>
        <w:t>赔偿计算器</w:t>
      </w:r>
      <w:r w:rsidR="00C9172F" w:rsidRPr="000B6CCD">
        <w:rPr>
          <w:rFonts w:ascii="微软雅黑" w:hAnsi="微软雅黑" w:hint="eastAsia"/>
        </w:rPr>
        <w:t>，</w:t>
      </w:r>
      <w:r w:rsidR="00C9172F" w:rsidRPr="000B6CCD">
        <w:rPr>
          <w:rFonts w:ascii="微软雅黑" w:hAnsi="微软雅黑"/>
        </w:rPr>
        <w:t>将这两类从</w:t>
      </w:r>
      <w:r w:rsidR="00C9172F" w:rsidRPr="000B6CCD">
        <w:rPr>
          <w:rFonts w:ascii="微软雅黑" w:hAnsi="微软雅黑" w:hint="eastAsia"/>
        </w:rPr>
        <w:t>“四大类</w:t>
      </w:r>
      <w:r w:rsidR="00C9172F" w:rsidRPr="000B6CCD">
        <w:rPr>
          <w:rFonts w:ascii="微软雅黑" w:hAnsi="微软雅黑"/>
        </w:rPr>
        <w:t>投诉相关”</w:t>
      </w:r>
      <w:r w:rsidR="00C9172F" w:rsidRPr="000B6CCD">
        <w:rPr>
          <w:rFonts w:ascii="微软雅黑" w:hAnsi="微软雅黑" w:hint="eastAsia"/>
        </w:rPr>
        <w:t>中</w:t>
      </w:r>
      <w:r w:rsidR="00C9172F" w:rsidRPr="000B6CCD">
        <w:rPr>
          <w:rFonts w:ascii="微软雅黑" w:hAnsi="微软雅黑"/>
        </w:rPr>
        <w:t>移除，</w:t>
      </w:r>
      <w:r w:rsidR="00C9172F" w:rsidRPr="000B6CCD">
        <w:rPr>
          <w:rFonts w:ascii="微软雅黑" w:hAnsi="微软雅黑" w:hint="eastAsia"/>
        </w:rPr>
        <w:t>作为</w:t>
      </w:r>
      <w:r w:rsidR="00C9172F" w:rsidRPr="000B6CCD">
        <w:rPr>
          <w:rFonts w:ascii="微软雅黑" w:hAnsi="微软雅黑"/>
        </w:rPr>
        <w:t>独立的任务单类型与“</w:t>
      </w:r>
      <w:r w:rsidR="0019547C" w:rsidRPr="000B6CCD">
        <w:rPr>
          <w:rFonts w:ascii="微软雅黑" w:hAnsi="微软雅黑" w:hint="eastAsia"/>
        </w:rPr>
        <w:t>赔偿计算器</w:t>
      </w:r>
      <w:r w:rsidR="00C9172F" w:rsidRPr="000B6CCD">
        <w:rPr>
          <w:rFonts w:ascii="微软雅黑" w:hAnsi="微软雅黑"/>
        </w:rPr>
        <w:t>”</w:t>
      </w:r>
      <w:r w:rsidR="00C9172F" w:rsidRPr="000B6CCD">
        <w:rPr>
          <w:rFonts w:ascii="微软雅黑" w:hAnsi="微软雅黑" w:hint="eastAsia"/>
        </w:rPr>
        <w:t>并列。</w:t>
      </w:r>
    </w:p>
    <w:p w:rsidR="00C9172F" w:rsidRPr="000B6CCD" w:rsidRDefault="00421A27" w:rsidP="00EA7DB0">
      <w:pPr>
        <w:numPr>
          <w:ilvl w:val="2"/>
          <w:numId w:val="1"/>
        </w:numPr>
        <w:tabs>
          <w:tab w:val="left" w:pos="567"/>
        </w:tabs>
        <w:spacing w:line="360" w:lineRule="auto"/>
        <w:jc w:val="left"/>
        <w:outlineLvl w:val="2"/>
        <w:rPr>
          <w:rFonts w:ascii="微软雅黑" w:hAnsi="微软雅黑" w:cs="Arial"/>
          <w:b/>
          <w:sz w:val="24"/>
        </w:rPr>
      </w:pPr>
      <w:bookmarkStart w:id="75" w:name="_Toc485718795"/>
      <w:r w:rsidRPr="000B6CCD">
        <w:rPr>
          <w:rFonts w:ascii="微软雅黑" w:hAnsi="微软雅黑" w:cs="Arial" w:hint="eastAsia"/>
          <w:b/>
          <w:sz w:val="24"/>
        </w:rPr>
        <w:t>与</w:t>
      </w:r>
      <w:r w:rsidRPr="000B6CCD">
        <w:rPr>
          <w:rFonts w:ascii="微软雅黑" w:hAnsi="微软雅黑" w:cs="Arial"/>
          <w:b/>
          <w:sz w:val="24"/>
        </w:rPr>
        <w:t>赔偿计算器联动</w:t>
      </w:r>
      <w:bookmarkEnd w:id="75"/>
    </w:p>
    <w:p w:rsidR="00421A27" w:rsidRPr="000B6CCD" w:rsidRDefault="00421A27" w:rsidP="00421A27">
      <w:pPr>
        <w:ind w:left="420" w:firstLine="420"/>
        <w:rPr>
          <w:rFonts w:ascii="微软雅黑" w:hAnsi="微软雅黑"/>
        </w:rPr>
      </w:pPr>
      <w:r w:rsidRPr="000B6CCD">
        <w:rPr>
          <w:rFonts w:ascii="微软雅黑" w:hAnsi="微软雅黑" w:hint="eastAsia"/>
        </w:rPr>
        <w:t>员工</w:t>
      </w:r>
      <w:r w:rsidRPr="000B6CCD">
        <w:rPr>
          <w:rFonts w:ascii="微软雅黑" w:hAnsi="微软雅黑"/>
        </w:rPr>
        <w:t>在赔偿计算器中操作时，自动在任务单中进行相应的</w:t>
      </w:r>
      <w:r w:rsidRPr="000B6CCD">
        <w:rPr>
          <w:rFonts w:ascii="微软雅黑" w:hAnsi="微软雅黑" w:hint="eastAsia"/>
        </w:rPr>
        <w:t>同步</w:t>
      </w:r>
      <w:r w:rsidRPr="000B6CCD">
        <w:rPr>
          <w:rFonts w:ascii="微软雅黑" w:hAnsi="微软雅黑"/>
        </w:rPr>
        <w:t>，具体同步节点如下：</w:t>
      </w:r>
    </w:p>
    <w:tbl>
      <w:tblPr>
        <w:tblStyle w:val="af3"/>
        <w:tblW w:w="0" w:type="auto"/>
        <w:tblInd w:w="709" w:type="dxa"/>
        <w:tblLook w:val="04A0" w:firstRow="1" w:lastRow="0" w:firstColumn="1" w:lastColumn="0" w:noHBand="0" w:noVBand="1"/>
      </w:tblPr>
      <w:tblGrid>
        <w:gridCol w:w="3822"/>
        <w:gridCol w:w="4111"/>
      </w:tblGrid>
      <w:tr w:rsidR="00421A27" w:rsidRPr="000B6CCD" w:rsidTr="009939B3">
        <w:tc>
          <w:tcPr>
            <w:tcW w:w="3822" w:type="dxa"/>
            <w:shd w:val="clear" w:color="auto" w:fill="FFFF00"/>
          </w:tcPr>
          <w:p w:rsidR="00421A27" w:rsidRPr="000B6CCD" w:rsidRDefault="00421A27" w:rsidP="007D5F7B">
            <w:pPr>
              <w:jc w:val="left"/>
              <w:rPr>
                <w:rFonts w:ascii="微软雅黑" w:hAnsi="微软雅黑"/>
                <w:b/>
              </w:rPr>
            </w:pPr>
            <w:r w:rsidRPr="000B6CCD">
              <w:rPr>
                <w:rFonts w:ascii="微软雅黑" w:hAnsi="微软雅黑" w:hint="eastAsia"/>
                <w:b/>
              </w:rPr>
              <w:t>赔偿</w:t>
            </w:r>
            <w:r w:rsidRPr="000B6CCD">
              <w:rPr>
                <w:rFonts w:ascii="微软雅黑" w:hAnsi="微软雅黑"/>
                <w:b/>
              </w:rPr>
              <w:t>计算器</w:t>
            </w:r>
            <w:r w:rsidRPr="000B6CCD">
              <w:rPr>
                <w:rFonts w:ascii="微软雅黑" w:hAnsi="微软雅黑" w:hint="eastAsia"/>
                <w:b/>
              </w:rPr>
              <w:t>同步</w:t>
            </w:r>
            <w:r w:rsidRPr="000B6CCD">
              <w:rPr>
                <w:rFonts w:ascii="微软雅黑" w:hAnsi="微软雅黑"/>
                <w:b/>
              </w:rPr>
              <w:t>节点</w:t>
            </w:r>
          </w:p>
        </w:tc>
        <w:tc>
          <w:tcPr>
            <w:tcW w:w="4111" w:type="dxa"/>
            <w:shd w:val="clear" w:color="auto" w:fill="FFFF00"/>
          </w:tcPr>
          <w:p w:rsidR="00421A27" w:rsidRPr="000B6CCD" w:rsidRDefault="00421A27" w:rsidP="007D5F7B">
            <w:pPr>
              <w:jc w:val="left"/>
              <w:rPr>
                <w:rFonts w:ascii="微软雅黑" w:hAnsi="微软雅黑"/>
                <w:b/>
              </w:rPr>
            </w:pPr>
            <w:r w:rsidRPr="000B6CCD">
              <w:rPr>
                <w:rFonts w:ascii="微软雅黑" w:hAnsi="微软雅黑" w:hint="eastAsia"/>
                <w:b/>
              </w:rPr>
              <w:t>任务单同步</w:t>
            </w:r>
            <w:r w:rsidRPr="000B6CCD">
              <w:rPr>
                <w:rFonts w:ascii="微软雅黑" w:hAnsi="微软雅黑"/>
                <w:b/>
              </w:rPr>
              <w:t>内容</w:t>
            </w:r>
          </w:p>
        </w:tc>
      </w:tr>
      <w:tr w:rsidR="00421A27" w:rsidRPr="000B6CCD" w:rsidTr="009939B3">
        <w:tc>
          <w:tcPr>
            <w:tcW w:w="3822" w:type="dxa"/>
          </w:tcPr>
          <w:p w:rsidR="00421A27" w:rsidRPr="000B6CCD" w:rsidRDefault="00421A27" w:rsidP="007D5F7B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 w:hint="eastAsia"/>
              </w:rPr>
              <w:t>点击H</w:t>
            </w:r>
            <w:r w:rsidRPr="000B6CCD">
              <w:rPr>
                <w:rFonts w:ascii="微软雅黑" w:hAnsi="微软雅黑"/>
              </w:rPr>
              <w:t>old</w:t>
            </w:r>
          </w:p>
        </w:tc>
        <w:tc>
          <w:tcPr>
            <w:tcW w:w="4111" w:type="dxa"/>
          </w:tcPr>
          <w:p w:rsidR="00421A27" w:rsidRPr="000B6CCD" w:rsidRDefault="009939B3" w:rsidP="007D5F7B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 w:hint="eastAsia"/>
              </w:rPr>
              <w:t>新建</w:t>
            </w:r>
            <w:r w:rsidRPr="000B6CCD">
              <w:rPr>
                <w:rFonts w:ascii="微软雅黑" w:hAnsi="微软雅黑"/>
              </w:rPr>
              <w:t>所选</w:t>
            </w:r>
            <w:r w:rsidR="00421A27" w:rsidRPr="000B6CCD">
              <w:rPr>
                <w:rFonts w:ascii="微软雅黑" w:hAnsi="微软雅黑"/>
              </w:rPr>
              <w:t>类型的任务单</w:t>
            </w:r>
          </w:p>
        </w:tc>
      </w:tr>
      <w:tr w:rsidR="00421A27" w:rsidRPr="000B6CCD" w:rsidTr="009939B3">
        <w:tc>
          <w:tcPr>
            <w:tcW w:w="3822" w:type="dxa"/>
          </w:tcPr>
          <w:p w:rsidR="00421A27" w:rsidRPr="000B6CCD" w:rsidRDefault="00E30FC9" w:rsidP="007D5F7B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 w:hint="eastAsia"/>
              </w:rPr>
              <w:t>点击“暂存</w:t>
            </w:r>
            <w:r w:rsidRPr="000B6CCD">
              <w:rPr>
                <w:rFonts w:ascii="微软雅黑" w:hAnsi="微软雅黑"/>
              </w:rPr>
              <w:t>不提交”</w:t>
            </w:r>
          </w:p>
        </w:tc>
        <w:tc>
          <w:tcPr>
            <w:tcW w:w="4111" w:type="dxa"/>
          </w:tcPr>
          <w:p w:rsidR="00421A27" w:rsidRPr="000B6CCD" w:rsidRDefault="00421A27" w:rsidP="007D5F7B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/>
              </w:rPr>
              <w:t>赔偿计算器内容写入任务单并保存</w:t>
            </w:r>
          </w:p>
        </w:tc>
      </w:tr>
      <w:tr w:rsidR="00BB3C07" w:rsidRPr="000B6CCD" w:rsidTr="009939B3">
        <w:tc>
          <w:tcPr>
            <w:tcW w:w="3822" w:type="dxa"/>
          </w:tcPr>
          <w:p w:rsidR="00BB3C07" w:rsidRPr="000B6CCD" w:rsidRDefault="00BB3C07" w:rsidP="007D5F7B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/>
              </w:rPr>
              <w:t>点击“</w:t>
            </w:r>
            <w:r w:rsidRPr="000B6CCD">
              <w:rPr>
                <w:rFonts w:ascii="微软雅黑" w:hAnsi="微软雅黑" w:hint="eastAsia"/>
              </w:rPr>
              <w:t>取消H</w:t>
            </w:r>
            <w:r w:rsidRPr="000B6CCD">
              <w:rPr>
                <w:rFonts w:ascii="微软雅黑" w:hAnsi="微软雅黑"/>
              </w:rPr>
              <w:t>old”</w:t>
            </w:r>
          </w:p>
        </w:tc>
        <w:tc>
          <w:tcPr>
            <w:tcW w:w="4111" w:type="dxa"/>
          </w:tcPr>
          <w:p w:rsidR="00BB3C07" w:rsidRPr="000B6CCD" w:rsidRDefault="00BB3C07" w:rsidP="00BB3C07">
            <w:pPr>
              <w:rPr>
                <w:rFonts w:ascii="微软雅黑" w:hAnsi="微软雅黑"/>
              </w:rPr>
            </w:pPr>
            <w:r w:rsidRPr="000B6CCD">
              <w:rPr>
                <w:rFonts w:ascii="微软雅黑" w:hAnsi="微软雅黑"/>
              </w:rPr>
              <w:t>任务单</w:t>
            </w:r>
            <w:r w:rsidR="00A238E4">
              <w:rPr>
                <w:rFonts w:ascii="微软雅黑" w:hAnsi="微软雅黑" w:hint="eastAsia"/>
              </w:rPr>
              <w:t>作废</w:t>
            </w:r>
          </w:p>
        </w:tc>
      </w:tr>
      <w:tr w:rsidR="00BB3C07" w:rsidRPr="000B6CCD" w:rsidTr="009939B3">
        <w:tc>
          <w:tcPr>
            <w:tcW w:w="3822" w:type="dxa"/>
          </w:tcPr>
          <w:p w:rsidR="00BB3C07" w:rsidRPr="000B6CCD" w:rsidRDefault="00BB3C07" w:rsidP="0098589C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 w:hint="eastAsia"/>
              </w:rPr>
              <w:t>点击</w:t>
            </w:r>
            <w:r w:rsidRPr="000B6CCD">
              <w:rPr>
                <w:rFonts w:ascii="微软雅黑" w:hAnsi="微软雅黑"/>
              </w:rPr>
              <w:t>“</w:t>
            </w:r>
            <w:r w:rsidRPr="000B6CCD">
              <w:rPr>
                <w:rFonts w:ascii="微软雅黑" w:hAnsi="微软雅黑" w:hint="eastAsia"/>
              </w:rPr>
              <w:t>完成</w:t>
            </w:r>
            <w:r w:rsidR="00E30FC9" w:rsidRPr="000B6CCD">
              <w:rPr>
                <w:rFonts w:ascii="微软雅黑" w:hAnsi="微软雅黑" w:hint="eastAsia"/>
              </w:rPr>
              <w:t>并</w:t>
            </w:r>
            <w:r w:rsidR="00E30FC9" w:rsidRPr="000B6CCD">
              <w:rPr>
                <w:rFonts w:ascii="微软雅黑" w:hAnsi="微软雅黑"/>
              </w:rPr>
              <w:t>提交</w:t>
            </w:r>
            <w:r w:rsidRPr="000B6CCD">
              <w:rPr>
                <w:rFonts w:ascii="微软雅黑" w:hAnsi="微软雅黑"/>
              </w:rPr>
              <w:t>”</w:t>
            </w:r>
          </w:p>
        </w:tc>
        <w:tc>
          <w:tcPr>
            <w:tcW w:w="4111" w:type="dxa"/>
            <w:vMerge w:val="restart"/>
          </w:tcPr>
          <w:p w:rsidR="00BB3C07" w:rsidRPr="000B6CCD" w:rsidRDefault="00BB3C07" w:rsidP="007D5F7B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/>
              </w:rPr>
              <w:t>赔偿计算器内容写入任务单并保存</w:t>
            </w:r>
            <w:r w:rsidR="00A238E4">
              <w:rPr>
                <w:rFonts w:ascii="微软雅黑" w:hAnsi="微软雅黑" w:hint="eastAsia"/>
              </w:rPr>
              <w:t>，</w:t>
            </w:r>
            <w:r w:rsidR="00A238E4">
              <w:rPr>
                <w:rFonts w:ascii="微软雅黑" w:hAnsi="微软雅黑"/>
              </w:rPr>
              <w:t>任务单类型为</w:t>
            </w:r>
            <w:r w:rsidR="006C4A08">
              <w:rPr>
                <w:rFonts w:ascii="微软雅黑" w:hAnsi="微软雅黑" w:hint="eastAsia"/>
              </w:rPr>
              <w:t>赔偿计算器</w:t>
            </w:r>
            <w:r w:rsidR="006C4A08">
              <w:rPr>
                <w:rFonts w:ascii="微软雅黑" w:hAnsi="微软雅黑"/>
              </w:rPr>
              <w:t>内所选类型</w:t>
            </w:r>
            <w:r w:rsidRPr="000B6CCD">
              <w:rPr>
                <w:rFonts w:ascii="微软雅黑" w:hAnsi="微软雅黑" w:hint="eastAsia"/>
              </w:rPr>
              <w:t>；修改</w:t>
            </w:r>
            <w:r w:rsidRPr="000B6CCD">
              <w:rPr>
                <w:rFonts w:ascii="微软雅黑" w:hAnsi="微软雅黑"/>
              </w:rPr>
              <w:t>任务单状态为已完成</w:t>
            </w:r>
          </w:p>
        </w:tc>
      </w:tr>
      <w:tr w:rsidR="00BB3C07" w:rsidRPr="000B6CCD" w:rsidTr="009939B3">
        <w:tc>
          <w:tcPr>
            <w:tcW w:w="3822" w:type="dxa"/>
          </w:tcPr>
          <w:p w:rsidR="00BB3C07" w:rsidRPr="000B6CCD" w:rsidRDefault="00BB3C07" w:rsidP="007D5F7B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 w:hint="eastAsia"/>
              </w:rPr>
              <w:t>点击</w:t>
            </w:r>
            <w:r w:rsidRPr="000B6CCD">
              <w:rPr>
                <w:rFonts w:ascii="微软雅黑" w:hAnsi="微软雅黑"/>
              </w:rPr>
              <w:t>“</w:t>
            </w:r>
            <w:r w:rsidRPr="000B6CCD">
              <w:rPr>
                <w:rFonts w:ascii="微软雅黑" w:hAnsi="微软雅黑" w:hint="eastAsia"/>
              </w:rPr>
              <w:t>组内</w:t>
            </w:r>
            <w:r w:rsidRPr="000B6CCD">
              <w:rPr>
                <w:rFonts w:ascii="微软雅黑" w:hAnsi="微软雅黑"/>
              </w:rPr>
              <w:t>升级”</w:t>
            </w:r>
          </w:p>
        </w:tc>
        <w:tc>
          <w:tcPr>
            <w:tcW w:w="4111" w:type="dxa"/>
            <w:vMerge/>
          </w:tcPr>
          <w:p w:rsidR="00BB3C07" w:rsidRPr="000B6CCD" w:rsidRDefault="00BB3C07" w:rsidP="007D5F7B">
            <w:pPr>
              <w:jc w:val="left"/>
              <w:rPr>
                <w:rFonts w:ascii="微软雅黑" w:hAnsi="微软雅黑"/>
              </w:rPr>
            </w:pPr>
          </w:p>
        </w:tc>
      </w:tr>
    </w:tbl>
    <w:p w:rsidR="00951E6B" w:rsidRDefault="00951E6B">
      <w:pPr>
        <w:numPr>
          <w:ilvl w:val="1"/>
          <w:numId w:val="1"/>
        </w:numPr>
        <w:spacing w:line="360" w:lineRule="auto"/>
        <w:jc w:val="left"/>
        <w:outlineLvl w:val="1"/>
        <w:rPr>
          <w:rFonts w:ascii="微软雅黑" w:hAnsi="微软雅黑" w:cs="Arial"/>
          <w:b/>
          <w:sz w:val="24"/>
        </w:rPr>
      </w:pPr>
      <w:bookmarkStart w:id="76" w:name="_Toc485718796"/>
      <w:r>
        <w:rPr>
          <w:rFonts w:ascii="微软雅黑" w:hAnsi="微软雅黑" w:cs="Arial" w:hint="eastAsia"/>
          <w:b/>
          <w:sz w:val="24"/>
        </w:rPr>
        <w:t>自动化</w:t>
      </w:r>
      <w:r>
        <w:rPr>
          <w:rFonts w:ascii="微软雅黑" w:hAnsi="微软雅黑" w:cs="Arial"/>
          <w:b/>
          <w:sz w:val="24"/>
        </w:rPr>
        <w:t>流程</w:t>
      </w:r>
      <w:bookmarkEnd w:id="76"/>
    </w:p>
    <w:p w:rsidR="00951E6B" w:rsidRPr="00951E6B" w:rsidRDefault="00951E6B" w:rsidP="00951E6B">
      <w:pPr>
        <w:numPr>
          <w:ilvl w:val="2"/>
          <w:numId w:val="1"/>
        </w:numPr>
        <w:tabs>
          <w:tab w:val="left" w:pos="567"/>
        </w:tabs>
        <w:spacing w:line="360" w:lineRule="auto"/>
        <w:jc w:val="left"/>
        <w:outlineLvl w:val="2"/>
        <w:rPr>
          <w:rFonts w:ascii="微软雅黑" w:hAnsi="微软雅黑" w:cs="Arial"/>
          <w:b/>
          <w:sz w:val="24"/>
        </w:rPr>
      </w:pPr>
      <w:bookmarkStart w:id="77" w:name="_Toc485718797"/>
      <w:r w:rsidRPr="00951E6B">
        <w:rPr>
          <w:rFonts w:ascii="微软雅黑" w:hAnsi="微软雅黑" w:cs="Arial" w:hint="eastAsia"/>
          <w:b/>
          <w:sz w:val="24"/>
        </w:rPr>
        <w:t>自动</w:t>
      </w:r>
      <w:r w:rsidRPr="00951E6B">
        <w:rPr>
          <w:rFonts w:ascii="微软雅黑" w:hAnsi="微软雅黑" w:cs="Arial"/>
          <w:b/>
          <w:sz w:val="24"/>
        </w:rPr>
        <w:t>发</w:t>
      </w:r>
      <w:proofErr w:type="spellStart"/>
      <w:r w:rsidRPr="00951E6B">
        <w:rPr>
          <w:rFonts w:ascii="微软雅黑" w:hAnsi="微软雅黑" w:cs="Arial" w:hint="eastAsia"/>
          <w:b/>
          <w:sz w:val="24"/>
        </w:rPr>
        <w:t>sn</w:t>
      </w:r>
      <w:proofErr w:type="spellEnd"/>
      <w:r w:rsidRPr="00951E6B">
        <w:rPr>
          <w:rFonts w:ascii="微软雅黑" w:hAnsi="微软雅黑" w:cs="Arial"/>
          <w:b/>
          <w:sz w:val="24"/>
        </w:rPr>
        <w:t>/</w:t>
      </w:r>
      <w:r w:rsidRPr="00951E6B">
        <w:rPr>
          <w:rFonts w:ascii="微软雅黑" w:hAnsi="微软雅黑" w:cs="Arial" w:hint="eastAsia"/>
          <w:b/>
          <w:sz w:val="24"/>
        </w:rPr>
        <w:t>邮件</w:t>
      </w:r>
      <w:bookmarkEnd w:id="77"/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7933"/>
      </w:tblGrid>
      <w:tr w:rsidR="00951E6B" w:rsidTr="006050CC">
        <w:tc>
          <w:tcPr>
            <w:tcW w:w="7933" w:type="dxa"/>
            <w:shd w:val="clear" w:color="auto" w:fill="FFFF00"/>
          </w:tcPr>
          <w:p w:rsidR="00951E6B" w:rsidRPr="00C443FE" w:rsidRDefault="00951E6B" w:rsidP="006050CC">
            <w:pPr>
              <w:jc w:val="left"/>
              <w:rPr>
                <w:rFonts w:ascii="微软雅黑" w:hAnsi="微软雅黑"/>
                <w:b/>
              </w:rPr>
            </w:pPr>
            <w:r w:rsidRPr="00C443FE">
              <w:rPr>
                <w:rFonts w:ascii="微软雅黑" w:hAnsi="微软雅黑" w:hint="eastAsia"/>
                <w:b/>
              </w:rPr>
              <w:t>涉及</w:t>
            </w:r>
            <w:r>
              <w:rPr>
                <w:rFonts w:ascii="微软雅黑" w:hAnsi="微软雅黑" w:hint="eastAsia"/>
                <w:b/>
              </w:rPr>
              <w:t>二</w:t>
            </w:r>
            <w:r w:rsidRPr="00C443FE">
              <w:rPr>
                <w:rFonts w:ascii="微软雅黑" w:hAnsi="微软雅黑"/>
                <w:b/>
              </w:rPr>
              <w:t>级分类</w:t>
            </w:r>
          </w:p>
        </w:tc>
      </w:tr>
      <w:tr w:rsidR="00951E6B" w:rsidTr="006050CC">
        <w:tc>
          <w:tcPr>
            <w:tcW w:w="7933" w:type="dxa"/>
          </w:tcPr>
          <w:p w:rsidR="00951E6B" w:rsidRDefault="00951E6B" w:rsidP="006050CC">
            <w:pPr>
              <w:rPr>
                <w:rFonts w:ascii="微软雅黑" w:hAnsi="微软雅黑"/>
              </w:rPr>
            </w:pPr>
            <w:r w:rsidRPr="00C443FE">
              <w:rPr>
                <w:rFonts w:ascii="微软雅黑" w:hAnsi="微软雅黑" w:hint="eastAsia"/>
              </w:rPr>
              <w:t>有房，客人同意以前台价格入住</w:t>
            </w:r>
          </w:p>
        </w:tc>
      </w:tr>
    </w:tbl>
    <w:p w:rsidR="00951E6B" w:rsidRPr="00C443FE" w:rsidRDefault="00951E6B" w:rsidP="00951E6B">
      <w:pPr>
        <w:ind w:firstLine="420"/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当二级分类“</w:t>
      </w:r>
      <w:r w:rsidRPr="00C443FE">
        <w:rPr>
          <w:rFonts w:ascii="微软雅黑" w:hAnsi="微软雅黑" w:hint="eastAsia"/>
        </w:rPr>
        <w:t>有房，客人同意以前台价格入住</w:t>
      </w:r>
      <w:r>
        <w:rPr>
          <w:rFonts w:ascii="微软雅黑" w:hAnsi="微软雅黑" w:hint="eastAsia"/>
        </w:rPr>
        <w:t>”处于</w:t>
      </w:r>
      <w:proofErr w:type="gramStart"/>
      <w:r>
        <w:rPr>
          <w:rFonts w:ascii="微软雅黑" w:hAnsi="微软雅黑"/>
        </w:rPr>
        <w:t>勾选</w:t>
      </w:r>
      <w:r>
        <w:rPr>
          <w:rFonts w:ascii="微软雅黑" w:hAnsi="微软雅黑" w:hint="eastAsia"/>
        </w:rPr>
        <w:t>状态</w:t>
      </w:r>
      <w:proofErr w:type="gramEnd"/>
      <w:r>
        <w:rPr>
          <w:rFonts w:ascii="微软雅黑" w:hAnsi="微软雅黑" w:hint="eastAsia"/>
        </w:rPr>
        <w:t>时，</w:t>
      </w:r>
      <w:r>
        <w:rPr>
          <w:rFonts w:ascii="微软雅黑" w:hAnsi="微软雅黑"/>
        </w:rPr>
        <w:t>员工点击“</w:t>
      </w:r>
      <w:r>
        <w:rPr>
          <w:rFonts w:ascii="微软雅黑" w:hAnsi="微软雅黑" w:hint="eastAsia"/>
        </w:rPr>
        <w:t>确认</w:t>
      </w:r>
      <w:r>
        <w:rPr>
          <w:rFonts w:ascii="微软雅黑" w:hAnsi="微软雅黑"/>
        </w:rPr>
        <w:t>并结束时间”</w:t>
      </w:r>
      <w:r>
        <w:rPr>
          <w:rFonts w:ascii="微软雅黑" w:hAnsi="微软雅黑" w:hint="eastAsia"/>
        </w:rPr>
        <w:t>自动</w:t>
      </w:r>
      <w:r>
        <w:rPr>
          <w:rFonts w:ascii="微软雅黑" w:hAnsi="微软雅黑"/>
        </w:rPr>
        <w:t>发</w:t>
      </w:r>
      <w:proofErr w:type="spellStart"/>
      <w:r>
        <w:rPr>
          <w:rFonts w:ascii="微软雅黑" w:hAnsi="微软雅黑"/>
        </w:rPr>
        <w:t>sn</w:t>
      </w:r>
      <w:proofErr w:type="spellEnd"/>
      <w:r>
        <w:rPr>
          <w:rFonts w:ascii="微软雅黑" w:hAnsi="微软雅黑"/>
        </w:rPr>
        <w:t>给</w:t>
      </w:r>
      <w:r>
        <w:rPr>
          <w:rFonts w:ascii="微软雅黑" w:hAnsi="微软雅黑" w:hint="eastAsia"/>
        </w:rPr>
        <w:t>业务，</w:t>
      </w:r>
      <w:r w:rsidRPr="00283E56">
        <w:rPr>
          <w:rFonts w:ascii="微软雅黑" w:hAnsi="微软雅黑"/>
          <w:b/>
          <w:color w:val="FF0000"/>
        </w:rPr>
        <w:t>如果是海外供应商还需要自动发邮件</w:t>
      </w:r>
      <w:r w:rsidRPr="00283E56">
        <w:rPr>
          <w:rFonts w:ascii="微软雅黑" w:hAnsi="微软雅黑" w:hint="eastAsia"/>
          <w:b/>
          <w:color w:val="FF0000"/>
        </w:rPr>
        <w:t>（其他</w:t>
      </w:r>
      <w:r>
        <w:rPr>
          <w:rFonts w:ascii="微软雅黑" w:hAnsi="微软雅黑" w:hint="eastAsia"/>
          <w:b/>
          <w:color w:val="FF0000"/>
        </w:rPr>
        <w:t>情况</w:t>
      </w:r>
      <w:r w:rsidRPr="00283E56">
        <w:rPr>
          <w:rFonts w:ascii="微软雅黑" w:hAnsi="微软雅黑"/>
          <w:b/>
          <w:color w:val="FF0000"/>
        </w:rPr>
        <w:t>下联系</w:t>
      </w:r>
      <w:r w:rsidRPr="00283E56">
        <w:rPr>
          <w:rFonts w:ascii="微软雅黑" w:hAnsi="微软雅黑" w:hint="eastAsia"/>
          <w:b/>
          <w:color w:val="FF0000"/>
        </w:rPr>
        <w:t>海外</w:t>
      </w:r>
      <w:r w:rsidRPr="00283E56">
        <w:rPr>
          <w:rFonts w:ascii="微软雅黑" w:hAnsi="微软雅黑"/>
          <w:b/>
          <w:color w:val="FF0000"/>
        </w:rPr>
        <w:t>供应商</w:t>
      </w:r>
      <w:r w:rsidRPr="00283E56">
        <w:rPr>
          <w:rFonts w:ascii="微软雅黑" w:hAnsi="微软雅黑" w:hint="eastAsia"/>
          <w:b/>
          <w:color w:val="FF0000"/>
        </w:rPr>
        <w:t>仍</w:t>
      </w:r>
      <w:r w:rsidRPr="00283E56">
        <w:rPr>
          <w:rFonts w:ascii="微软雅黑" w:hAnsi="微软雅黑"/>
          <w:b/>
          <w:color w:val="FF0000"/>
        </w:rPr>
        <w:t>手动发邮件）。</w:t>
      </w:r>
    </w:p>
    <w:p w:rsidR="00951E6B" w:rsidRPr="00951E6B" w:rsidRDefault="00951E6B" w:rsidP="00951E6B">
      <w:pPr>
        <w:numPr>
          <w:ilvl w:val="2"/>
          <w:numId w:val="1"/>
        </w:numPr>
        <w:tabs>
          <w:tab w:val="left" w:pos="567"/>
        </w:tabs>
        <w:spacing w:line="360" w:lineRule="auto"/>
        <w:jc w:val="left"/>
        <w:outlineLvl w:val="2"/>
        <w:rPr>
          <w:rFonts w:ascii="微软雅黑" w:hAnsi="微软雅黑" w:cs="Arial"/>
          <w:b/>
          <w:sz w:val="24"/>
        </w:rPr>
      </w:pPr>
      <w:bookmarkStart w:id="78" w:name="_Toc485718798"/>
      <w:r w:rsidRPr="00951E6B">
        <w:rPr>
          <w:rFonts w:ascii="微软雅黑" w:hAnsi="微软雅黑" w:cs="Arial" w:hint="eastAsia"/>
          <w:b/>
          <w:sz w:val="24"/>
        </w:rPr>
        <w:t>自动</w:t>
      </w:r>
      <w:r w:rsidRPr="00951E6B">
        <w:rPr>
          <w:rFonts w:ascii="微软雅黑" w:hAnsi="微软雅黑" w:cs="Arial"/>
          <w:b/>
          <w:sz w:val="24"/>
        </w:rPr>
        <w:t>预约任务</w:t>
      </w:r>
      <w:r w:rsidRPr="00951E6B">
        <w:rPr>
          <w:rFonts w:ascii="微软雅黑" w:hAnsi="微软雅黑" w:cs="Arial" w:hint="eastAsia"/>
          <w:b/>
          <w:sz w:val="24"/>
        </w:rPr>
        <w:t>单</w:t>
      </w:r>
      <w:bookmarkEnd w:id="78"/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7933"/>
      </w:tblGrid>
      <w:tr w:rsidR="00951E6B" w:rsidTr="006050CC">
        <w:tc>
          <w:tcPr>
            <w:tcW w:w="7933" w:type="dxa"/>
            <w:shd w:val="clear" w:color="auto" w:fill="FFFF00"/>
          </w:tcPr>
          <w:p w:rsidR="00951E6B" w:rsidRPr="00C443FE" w:rsidRDefault="00951E6B" w:rsidP="006050CC">
            <w:pPr>
              <w:jc w:val="left"/>
              <w:rPr>
                <w:rFonts w:ascii="微软雅黑" w:hAnsi="微软雅黑"/>
                <w:b/>
              </w:rPr>
            </w:pPr>
            <w:r w:rsidRPr="00C443FE">
              <w:rPr>
                <w:rFonts w:ascii="微软雅黑" w:hAnsi="微软雅黑" w:hint="eastAsia"/>
                <w:b/>
              </w:rPr>
              <w:t>涉及</w:t>
            </w:r>
            <w:r>
              <w:rPr>
                <w:rFonts w:ascii="微软雅黑" w:hAnsi="微软雅黑" w:hint="eastAsia"/>
                <w:b/>
              </w:rPr>
              <w:t>二</w:t>
            </w:r>
            <w:r w:rsidRPr="00C443FE">
              <w:rPr>
                <w:rFonts w:ascii="微软雅黑" w:hAnsi="微软雅黑"/>
                <w:b/>
              </w:rPr>
              <w:t>级分类</w:t>
            </w:r>
          </w:p>
        </w:tc>
      </w:tr>
      <w:tr w:rsidR="00951E6B" w:rsidTr="006050CC">
        <w:tc>
          <w:tcPr>
            <w:tcW w:w="7933" w:type="dxa"/>
          </w:tcPr>
          <w:p w:rsidR="00951E6B" w:rsidRDefault="00951E6B" w:rsidP="006050CC">
            <w:pPr>
              <w:rPr>
                <w:rFonts w:ascii="微软雅黑" w:hAnsi="微软雅黑"/>
              </w:rPr>
            </w:pPr>
            <w:r w:rsidRPr="00C443FE">
              <w:rPr>
                <w:rFonts w:ascii="微软雅黑" w:hAnsi="微软雅黑" w:hint="eastAsia"/>
              </w:rPr>
              <w:t>有房，客人同意以前台价格入住</w:t>
            </w:r>
          </w:p>
        </w:tc>
      </w:tr>
    </w:tbl>
    <w:p w:rsidR="00951E6B" w:rsidRPr="00951E6B" w:rsidRDefault="00951E6B" w:rsidP="00951E6B">
      <w:pPr>
        <w:ind w:firstLine="420"/>
        <w:rPr>
          <w:rFonts w:ascii="微软雅黑" w:hAnsi="微软雅黑"/>
          <w:b/>
          <w:color w:val="FF0000"/>
        </w:rPr>
      </w:pPr>
      <w:r>
        <w:rPr>
          <w:rFonts w:ascii="微软雅黑" w:hAnsi="微软雅黑" w:hint="eastAsia"/>
        </w:rPr>
        <w:t>当二级分类“</w:t>
      </w:r>
      <w:r w:rsidRPr="00C443FE">
        <w:rPr>
          <w:rFonts w:ascii="微软雅黑" w:hAnsi="微软雅黑" w:hint="eastAsia"/>
        </w:rPr>
        <w:t>有房，客人同意以前台价格入住</w:t>
      </w:r>
      <w:r>
        <w:rPr>
          <w:rFonts w:ascii="微软雅黑" w:hAnsi="微软雅黑" w:hint="eastAsia"/>
        </w:rPr>
        <w:t>”处于</w:t>
      </w:r>
      <w:proofErr w:type="gramStart"/>
      <w:r>
        <w:rPr>
          <w:rFonts w:ascii="微软雅黑" w:hAnsi="微软雅黑"/>
        </w:rPr>
        <w:t>勾选</w:t>
      </w:r>
      <w:r>
        <w:rPr>
          <w:rFonts w:ascii="微软雅黑" w:hAnsi="微软雅黑" w:hint="eastAsia"/>
        </w:rPr>
        <w:t>状态</w:t>
      </w:r>
      <w:proofErr w:type="gramEnd"/>
      <w:r>
        <w:rPr>
          <w:rFonts w:ascii="微软雅黑" w:hAnsi="微软雅黑" w:hint="eastAsia"/>
        </w:rPr>
        <w:t>时，</w:t>
      </w:r>
      <w:r>
        <w:rPr>
          <w:rFonts w:ascii="微软雅黑" w:hAnsi="微软雅黑"/>
        </w:rPr>
        <w:t>员工点击“</w:t>
      </w:r>
      <w:r>
        <w:rPr>
          <w:rFonts w:ascii="微软雅黑" w:hAnsi="微软雅黑" w:hint="eastAsia"/>
        </w:rPr>
        <w:t>确认</w:t>
      </w:r>
      <w:r>
        <w:rPr>
          <w:rFonts w:ascii="微软雅黑" w:hAnsi="微软雅黑"/>
        </w:rPr>
        <w:t>并结束时间”</w:t>
      </w:r>
      <w:r>
        <w:rPr>
          <w:rFonts w:ascii="微软雅黑" w:hAnsi="微软雅黑" w:hint="eastAsia"/>
        </w:rPr>
        <w:t>自动</w:t>
      </w:r>
      <w:r>
        <w:rPr>
          <w:rFonts w:ascii="微软雅黑" w:hAnsi="微软雅黑"/>
        </w:rPr>
        <w:t>预约任务单</w:t>
      </w:r>
      <w:r>
        <w:rPr>
          <w:rFonts w:ascii="微软雅黑" w:hAnsi="微软雅黑" w:hint="eastAsia"/>
        </w:rPr>
        <w:t>。</w:t>
      </w:r>
      <w:r>
        <w:rPr>
          <w:rFonts w:ascii="微软雅黑" w:hAnsi="微软雅黑"/>
        </w:rPr>
        <w:t>如果</w:t>
      </w:r>
      <w:r>
        <w:rPr>
          <w:rFonts w:ascii="微软雅黑" w:hAnsi="微软雅黑" w:hint="eastAsia"/>
        </w:rPr>
        <w:t>客人只入住1晚</w:t>
      </w:r>
      <w:r>
        <w:rPr>
          <w:rFonts w:ascii="微软雅黑" w:hAnsi="微软雅黑"/>
        </w:rPr>
        <w:t>，预约时间为</w:t>
      </w:r>
      <w:r>
        <w:rPr>
          <w:rFonts w:ascii="微软雅黑" w:hAnsi="微软雅黑" w:hint="eastAsia"/>
        </w:rPr>
        <w:t>2小时</w:t>
      </w:r>
      <w:r>
        <w:rPr>
          <w:rFonts w:ascii="微软雅黑" w:hAnsi="微软雅黑"/>
        </w:rPr>
        <w:t>；如果客人入住多晚，预约时间为</w:t>
      </w:r>
      <w:r>
        <w:rPr>
          <w:rFonts w:ascii="微软雅黑" w:hAnsi="微软雅黑" w:hint="eastAsia"/>
        </w:rPr>
        <w:t>6小时</w:t>
      </w:r>
      <w:r>
        <w:rPr>
          <w:rFonts w:ascii="微软雅黑" w:hAnsi="微软雅黑"/>
        </w:rPr>
        <w:t>。到时</w:t>
      </w:r>
      <w:r>
        <w:rPr>
          <w:rFonts w:ascii="微软雅黑" w:hAnsi="微软雅黑" w:hint="eastAsia"/>
        </w:rPr>
        <w:t>供应商</w:t>
      </w:r>
      <w:r>
        <w:rPr>
          <w:rFonts w:ascii="微软雅黑" w:hAnsi="微软雅黑"/>
        </w:rPr>
        <w:t>未回复，直接</w:t>
      </w:r>
      <w:r>
        <w:rPr>
          <w:rFonts w:ascii="微软雅黑" w:hAnsi="微软雅黑" w:hint="eastAsia"/>
        </w:rPr>
        <w:t>赔偿。</w:t>
      </w:r>
      <w:r w:rsidRPr="00995A19">
        <w:rPr>
          <w:rFonts w:ascii="微软雅黑" w:hAnsi="微软雅黑" w:hint="eastAsia"/>
          <w:b/>
          <w:color w:val="FF0000"/>
        </w:rPr>
        <w:t>此处预约时间</w:t>
      </w:r>
      <w:r w:rsidRPr="00995A19">
        <w:rPr>
          <w:rFonts w:ascii="微软雅黑" w:hAnsi="微软雅黑"/>
          <w:b/>
          <w:color w:val="FF0000"/>
        </w:rPr>
        <w:t>希望</w:t>
      </w:r>
      <w:r w:rsidRPr="00995A19">
        <w:rPr>
          <w:rFonts w:ascii="微软雅黑" w:hAnsi="微软雅黑" w:hint="eastAsia"/>
          <w:b/>
          <w:color w:val="FF0000"/>
        </w:rPr>
        <w:t>可</w:t>
      </w:r>
      <w:r w:rsidRPr="00995A19">
        <w:rPr>
          <w:rFonts w:ascii="微软雅黑" w:hAnsi="微软雅黑"/>
          <w:b/>
          <w:color w:val="FF0000"/>
        </w:rPr>
        <w:t>配置</w:t>
      </w:r>
      <w:r w:rsidRPr="00995A19">
        <w:rPr>
          <w:rFonts w:ascii="微软雅黑" w:hAnsi="微软雅黑" w:hint="eastAsia"/>
          <w:b/>
          <w:color w:val="FF0000"/>
        </w:rPr>
        <w:t>。</w:t>
      </w:r>
    </w:p>
    <w:p w:rsidR="00951E6B" w:rsidRDefault="00951E6B" w:rsidP="00951E6B">
      <w:pPr>
        <w:numPr>
          <w:ilvl w:val="1"/>
          <w:numId w:val="1"/>
        </w:numPr>
        <w:spacing w:line="360" w:lineRule="auto"/>
        <w:jc w:val="left"/>
        <w:outlineLvl w:val="1"/>
        <w:rPr>
          <w:rFonts w:ascii="微软雅黑" w:hAnsi="微软雅黑" w:cs="Arial"/>
          <w:b/>
          <w:sz w:val="24"/>
        </w:rPr>
      </w:pPr>
      <w:bookmarkStart w:id="79" w:name="_Toc485718799"/>
      <w:r>
        <w:rPr>
          <w:rFonts w:ascii="微软雅黑" w:hAnsi="微软雅黑" w:cs="Arial" w:hint="eastAsia"/>
          <w:b/>
          <w:sz w:val="24"/>
        </w:rPr>
        <w:t>新场景</w:t>
      </w:r>
      <w:r w:rsidRPr="00951E6B">
        <w:rPr>
          <w:rFonts w:ascii="微软雅黑" w:hAnsi="微软雅黑" w:cs="Arial" w:hint="eastAsia"/>
          <w:b/>
          <w:sz w:val="24"/>
        </w:rPr>
        <w:t>适用范围逻辑</w:t>
      </w:r>
      <w:bookmarkEnd w:id="79"/>
    </w:p>
    <w:p w:rsidR="00951E6B" w:rsidRDefault="00951E6B" w:rsidP="00951E6B">
      <w:pPr>
        <w:tabs>
          <w:tab w:val="left" w:pos="425"/>
          <w:tab w:val="left" w:pos="567"/>
        </w:tabs>
        <w:spacing w:line="360" w:lineRule="auto"/>
        <w:ind w:left="567"/>
        <w:jc w:val="left"/>
        <w:outlineLvl w:val="1"/>
        <w:rPr>
          <w:rFonts w:ascii="微软雅黑" w:hAnsi="微软雅黑"/>
        </w:rPr>
      </w:pPr>
      <w:bookmarkStart w:id="80" w:name="_Toc485718800"/>
      <w:r w:rsidRPr="00951E6B">
        <w:rPr>
          <w:rFonts w:ascii="微软雅黑" w:hAnsi="微软雅黑" w:hint="eastAsia"/>
        </w:rPr>
        <w:t>仅当该订单在适用范围</w:t>
      </w:r>
      <w:r w:rsidRPr="00951E6B">
        <w:rPr>
          <w:rFonts w:ascii="微软雅黑" w:hAnsi="微软雅黑"/>
        </w:rPr>
        <w:t>内才出现新</w:t>
      </w:r>
      <w:r w:rsidRPr="00951E6B">
        <w:rPr>
          <w:rFonts w:ascii="微软雅黑" w:hAnsi="微软雅黑" w:hint="eastAsia"/>
        </w:rPr>
        <w:t>的</w:t>
      </w:r>
      <w:proofErr w:type="gramStart"/>
      <w:r w:rsidRPr="00951E6B">
        <w:rPr>
          <w:rFonts w:ascii="微软雅黑" w:hAnsi="微软雅黑"/>
        </w:rPr>
        <w:t>到店查无</w:t>
      </w:r>
      <w:proofErr w:type="gramEnd"/>
      <w:r w:rsidRPr="00951E6B">
        <w:rPr>
          <w:rFonts w:ascii="微软雅黑" w:hAnsi="微软雅黑"/>
        </w:rPr>
        <w:t>预订</w:t>
      </w:r>
      <w:r w:rsidRPr="00951E6B">
        <w:rPr>
          <w:rFonts w:ascii="微软雅黑" w:hAnsi="微软雅黑" w:hint="eastAsia"/>
        </w:rPr>
        <w:t>界面</w:t>
      </w:r>
      <w:r w:rsidRPr="00951E6B">
        <w:rPr>
          <w:rFonts w:ascii="微软雅黑" w:hAnsi="微软雅黑"/>
        </w:rPr>
        <w:t>，否则与之前保持一致</w:t>
      </w:r>
      <w:bookmarkEnd w:id="80"/>
    </w:p>
    <w:tbl>
      <w:tblPr>
        <w:tblStyle w:val="af3"/>
        <w:tblW w:w="9278" w:type="dxa"/>
        <w:tblLook w:val="04A0" w:firstRow="1" w:lastRow="0" w:firstColumn="1" w:lastColumn="0" w:noHBand="0" w:noVBand="1"/>
      </w:tblPr>
      <w:tblGrid>
        <w:gridCol w:w="1236"/>
        <w:gridCol w:w="1295"/>
        <w:gridCol w:w="1978"/>
        <w:gridCol w:w="3533"/>
        <w:gridCol w:w="1236"/>
      </w:tblGrid>
      <w:tr w:rsidR="00951E6B" w:rsidTr="006050CC">
        <w:tc>
          <w:tcPr>
            <w:tcW w:w="1236" w:type="dxa"/>
            <w:shd w:val="clear" w:color="auto" w:fill="FFFF00"/>
          </w:tcPr>
          <w:p w:rsidR="00951E6B" w:rsidRPr="000008AE" w:rsidRDefault="00951E6B" w:rsidP="006050CC">
            <w:pPr>
              <w:rPr>
                <w:b/>
              </w:rPr>
            </w:pPr>
            <w:r w:rsidRPr="000008AE">
              <w:rPr>
                <w:rFonts w:hint="eastAsia"/>
                <w:b/>
              </w:rPr>
              <w:t>渠道</w:t>
            </w:r>
          </w:p>
        </w:tc>
        <w:tc>
          <w:tcPr>
            <w:tcW w:w="1295" w:type="dxa"/>
            <w:shd w:val="clear" w:color="auto" w:fill="FFFF00"/>
          </w:tcPr>
          <w:p w:rsidR="00951E6B" w:rsidRPr="000008AE" w:rsidRDefault="00951E6B" w:rsidP="006050CC">
            <w:pPr>
              <w:rPr>
                <w:b/>
              </w:rPr>
            </w:pPr>
            <w:r w:rsidRPr="000008AE">
              <w:rPr>
                <w:rFonts w:hint="eastAsia"/>
                <w:b/>
              </w:rPr>
              <w:t>埋名</w:t>
            </w:r>
            <w:r w:rsidRPr="000008AE">
              <w:rPr>
                <w:rFonts w:hint="eastAsia"/>
                <w:b/>
              </w:rPr>
              <w:t>/</w:t>
            </w:r>
            <w:r w:rsidRPr="000008AE">
              <w:rPr>
                <w:rFonts w:hint="eastAsia"/>
                <w:b/>
              </w:rPr>
              <w:t>露名</w:t>
            </w:r>
          </w:p>
        </w:tc>
        <w:tc>
          <w:tcPr>
            <w:tcW w:w="1978" w:type="dxa"/>
            <w:shd w:val="clear" w:color="auto" w:fill="FFFF00"/>
          </w:tcPr>
          <w:p w:rsidR="00951E6B" w:rsidRPr="000008AE" w:rsidRDefault="00951E6B" w:rsidP="006050CC">
            <w:pPr>
              <w:rPr>
                <w:b/>
              </w:rPr>
            </w:pPr>
            <w:r w:rsidRPr="000008AE">
              <w:rPr>
                <w:rFonts w:hint="eastAsia"/>
                <w:b/>
              </w:rPr>
              <w:t>OP</w:t>
            </w:r>
            <w:r w:rsidRPr="000008AE">
              <w:rPr>
                <w:rFonts w:hint="eastAsia"/>
                <w:b/>
              </w:rPr>
              <w:t>对客</w:t>
            </w:r>
            <w:r w:rsidRPr="000008AE">
              <w:rPr>
                <w:rFonts w:hint="eastAsia"/>
                <w:b/>
              </w:rPr>
              <w:t>/OP</w:t>
            </w:r>
            <w:r w:rsidRPr="000008AE">
              <w:rPr>
                <w:rFonts w:hint="eastAsia"/>
                <w:b/>
              </w:rPr>
              <w:t>对</w:t>
            </w:r>
            <w:r w:rsidRPr="000008AE">
              <w:rPr>
                <w:rFonts w:hint="eastAsia"/>
                <w:b/>
              </w:rPr>
              <w:t>OP</w:t>
            </w:r>
          </w:p>
        </w:tc>
        <w:tc>
          <w:tcPr>
            <w:tcW w:w="3533" w:type="dxa"/>
            <w:shd w:val="clear" w:color="auto" w:fill="FFFF00"/>
          </w:tcPr>
          <w:p w:rsidR="00951E6B" w:rsidRPr="000008AE" w:rsidRDefault="00951E6B" w:rsidP="006050CC">
            <w:pPr>
              <w:rPr>
                <w:b/>
              </w:rPr>
            </w:pPr>
            <w:r w:rsidRPr="000008AE">
              <w:rPr>
                <w:rFonts w:hint="eastAsia"/>
                <w:b/>
              </w:rPr>
              <w:t>房源</w:t>
            </w:r>
          </w:p>
        </w:tc>
        <w:tc>
          <w:tcPr>
            <w:tcW w:w="1236" w:type="dxa"/>
            <w:shd w:val="clear" w:color="auto" w:fill="FFFF00"/>
          </w:tcPr>
          <w:p w:rsidR="00951E6B" w:rsidRPr="000008AE" w:rsidRDefault="00951E6B" w:rsidP="006050CC">
            <w:pPr>
              <w:rPr>
                <w:b/>
              </w:rPr>
            </w:pPr>
            <w:r>
              <w:rPr>
                <w:rFonts w:hint="eastAsia"/>
                <w:b/>
              </w:rPr>
              <w:t>是否适用</w:t>
            </w:r>
          </w:p>
        </w:tc>
      </w:tr>
      <w:tr w:rsidR="00951E6B" w:rsidTr="006050CC">
        <w:tc>
          <w:tcPr>
            <w:tcW w:w="1236" w:type="dxa"/>
            <w:shd w:val="clear" w:color="auto" w:fill="D9D9D9" w:themeFill="background1" w:themeFillShade="D9"/>
          </w:tcPr>
          <w:p w:rsidR="00951E6B" w:rsidRDefault="00951E6B" w:rsidP="006050CC">
            <w:r>
              <w:rPr>
                <w:rFonts w:hint="eastAsia"/>
              </w:rPr>
              <w:t>分销</w:t>
            </w:r>
          </w:p>
        </w:tc>
        <w:tc>
          <w:tcPr>
            <w:tcW w:w="1295" w:type="dxa"/>
            <w:shd w:val="clear" w:color="auto" w:fill="D9D9D9" w:themeFill="background1" w:themeFillShade="D9"/>
          </w:tcPr>
          <w:p w:rsidR="00951E6B" w:rsidRDefault="00951E6B" w:rsidP="006050CC">
            <w:r>
              <w:rPr>
                <w:rFonts w:hint="eastAsia"/>
              </w:rPr>
              <w:t>埋名</w:t>
            </w:r>
          </w:p>
        </w:tc>
        <w:tc>
          <w:tcPr>
            <w:tcW w:w="1978" w:type="dxa"/>
            <w:shd w:val="clear" w:color="auto" w:fill="D9D9D9" w:themeFill="background1" w:themeFillShade="D9"/>
          </w:tcPr>
          <w:p w:rsidR="00951E6B" w:rsidRDefault="00951E6B" w:rsidP="006050CC">
            <w:r>
              <w:rPr>
                <w:rFonts w:hint="eastAsia"/>
              </w:rPr>
              <w:t>OP</w:t>
            </w:r>
            <w:r>
              <w:rPr>
                <w:rFonts w:hint="eastAsia"/>
              </w:rPr>
              <w:t>对</w:t>
            </w:r>
            <w:r>
              <w:t>客</w:t>
            </w:r>
          </w:p>
        </w:tc>
        <w:tc>
          <w:tcPr>
            <w:tcW w:w="3533" w:type="dxa"/>
            <w:shd w:val="clear" w:color="auto" w:fill="D9D9D9" w:themeFill="background1" w:themeFillShade="D9"/>
          </w:tcPr>
          <w:p w:rsidR="00951E6B" w:rsidRDefault="00951E6B" w:rsidP="006050CC">
            <w:r>
              <w:rPr>
                <w:rFonts w:hint="eastAsia"/>
              </w:rPr>
              <w:t>其他供应商</w:t>
            </w:r>
          </w:p>
        </w:tc>
        <w:tc>
          <w:tcPr>
            <w:tcW w:w="1236" w:type="dxa"/>
            <w:shd w:val="clear" w:color="auto" w:fill="D9D9D9" w:themeFill="background1" w:themeFillShade="D9"/>
          </w:tcPr>
          <w:p w:rsidR="00951E6B" w:rsidRDefault="00951E6B" w:rsidP="006050CC">
            <w:r>
              <w:t>是</w:t>
            </w:r>
          </w:p>
        </w:tc>
      </w:tr>
      <w:tr w:rsidR="00951E6B" w:rsidTr="006050CC">
        <w:tc>
          <w:tcPr>
            <w:tcW w:w="1236" w:type="dxa"/>
          </w:tcPr>
          <w:p w:rsidR="00951E6B" w:rsidRDefault="00951E6B" w:rsidP="006050CC">
            <w:r>
              <w:rPr>
                <w:rFonts w:hint="eastAsia"/>
              </w:rPr>
              <w:t>分销</w:t>
            </w:r>
          </w:p>
        </w:tc>
        <w:tc>
          <w:tcPr>
            <w:tcW w:w="1295" w:type="dxa"/>
          </w:tcPr>
          <w:p w:rsidR="00951E6B" w:rsidRDefault="00951E6B" w:rsidP="006050CC">
            <w:r>
              <w:rPr>
                <w:rFonts w:hint="eastAsia"/>
              </w:rPr>
              <w:t>埋名</w:t>
            </w:r>
          </w:p>
        </w:tc>
        <w:tc>
          <w:tcPr>
            <w:tcW w:w="1978" w:type="dxa"/>
          </w:tcPr>
          <w:p w:rsidR="00951E6B" w:rsidRDefault="00951E6B" w:rsidP="006050CC">
            <w:r>
              <w:rPr>
                <w:rFonts w:hint="eastAsia"/>
              </w:rPr>
              <w:t>OP</w:t>
            </w:r>
            <w:r>
              <w:rPr>
                <w:rFonts w:hint="eastAsia"/>
              </w:rPr>
              <w:t>对</w:t>
            </w:r>
            <w:r>
              <w:t>客</w:t>
            </w:r>
          </w:p>
        </w:tc>
        <w:tc>
          <w:tcPr>
            <w:tcW w:w="3533" w:type="dxa"/>
          </w:tcPr>
          <w:p w:rsidR="00951E6B" w:rsidRDefault="00951E6B" w:rsidP="006050CC">
            <w:r>
              <w:rPr>
                <w:rFonts w:hint="eastAsia"/>
              </w:rPr>
              <w:t>五大供应商、</w:t>
            </w:r>
            <w:proofErr w:type="gramStart"/>
            <w:r>
              <w:rPr>
                <w:rFonts w:hint="eastAsia"/>
              </w:rPr>
              <w:t>直采</w:t>
            </w:r>
            <w:proofErr w:type="gramEnd"/>
          </w:p>
        </w:tc>
        <w:tc>
          <w:tcPr>
            <w:tcW w:w="1236" w:type="dxa"/>
          </w:tcPr>
          <w:p w:rsidR="00951E6B" w:rsidRDefault="00951E6B" w:rsidP="00951E6B">
            <w:r>
              <w:rPr>
                <w:rFonts w:hint="eastAsia"/>
              </w:rPr>
              <w:t>否</w:t>
            </w:r>
          </w:p>
        </w:tc>
      </w:tr>
      <w:tr w:rsidR="00951E6B" w:rsidTr="006050CC">
        <w:tc>
          <w:tcPr>
            <w:tcW w:w="1236" w:type="dxa"/>
          </w:tcPr>
          <w:p w:rsidR="00951E6B" w:rsidRDefault="00951E6B" w:rsidP="006050CC">
            <w:r>
              <w:rPr>
                <w:rFonts w:hint="eastAsia"/>
              </w:rPr>
              <w:t>分销</w:t>
            </w:r>
          </w:p>
        </w:tc>
        <w:tc>
          <w:tcPr>
            <w:tcW w:w="1295" w:type="dxa"/>
          </w:tcPr>
          <w:p w:rsidR="00951E6B" w:rsidRDefault="00951E6B" w:rsidP="006050CC">
            <w:r>
              <w:rPr>
                <w:rFonts w:hint="eastAsia"/>
              </w:rPr>
              <w:t>埋名</w:t>
            </w:r>
          </w:p>
        </w:tc>
        <w:tc>
          <w:tcPr>
            <w:tcW w:w="1978" w:type="dxa"/>
          </w:tcPr>
          <w:p w:rsidR="00951E6B" w:rsidRDefault="00951E6B" w:rsidP="006050CC">
            <w:r>
              <w:rPr>
                <w:rFonts w:hint="eastAsia"/>
              </w:rPr>
              <w:t>OP</w:t>
            </w:r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3533" w:type="dxa"/>
          </w:tcPr>
          <w:p w:rsidR="00951E6B" w:rsidRDefault="00951E6B" w:rsidP="006050CC">
            <w:r>
              <w:rPr>
                <w:rFonts w:hint="eastAsia"/>
              </w:rPr>
              <w:t>五大供应商、其他</w:t>
            </w:r>
            <w:r>
              <w:t>供应商</w:t>
            </w:r>
            <w:r>
              <w:rPr>
                <w:rFonts w:hint="eastAsia"/>
              </w:rPr>
              <w:t>、</w:t>
            </w:r>
            <w:proofErr w:type="gramStart"/>
            <w:r>
              <w:rPr>
                <w:rFonts w:hint="eastAsia"/>
              </w:rPr>
              <w:t>直采</w:t>
            </w:r>
            <w:proofErr w:type="gramEnd"/>
          </w:p>
        </w:tc>
        <w:tc>
          <w:tcPr>
            <w:tcW w:w="1236" w:type="dxa"/>
          </w:tcPr>
          <w:p w:rsidR="00951E6B" w:rsidRDefault="00951E6B" w:rsidP="006050CC">
            <w:r>
              <w:rPr>
                <w:rFonts w:hint="eastAsia"/>
              </w:rPr>
              <w:t>否</w:t>
            </w:r>
          </w:p>
        </w:tc>
      </w:tr>
      <w:tr w:rsidR="00951E6B" w:rsidTr="006050CC">
        <w:tc>
          <w:tcPr>
            <w:tcW w:w="1236" w:type="dxa"/>
            <w:shd w:val="clear" w:color="auto" w:fill="D9D9D9" w:themeFill="background1" w:themeFillShade="D9"/>
          </w:tcPr>
          <w:p w:rsidR="00951E6B" w:rsidRDefault="00951E6B" w:rsidP="006050CC">
            <w:r>
              <w:rPr>
                <w:rFonts w:hint="eastAsia"/>
              </w:rPr>
              <w:t>分销</w:t>
            </w:r>
          </w:p>
        </w:tc>
        <w:tc>
          <w:tcPr>
            <w:tcW w:w="1295" w:type="dxa"/>
            <w:shd w:val="clear" w:color="auto" w:fill="D9D9D9" w:themeFill="background1" w:themeFillShade="D9"/>
          </w:tcPr>
          <w:p w:rsidR="00951E6B" w:rsidRDefault="00951E6B" w:rsidP="006050CC">
            <w:r>
              <w:rPr>
                <w:rFonts w:hint="eastAsia"/>
              </w:rPr>
              <w:t>露名</w:t>
            </w:r>
          </w:p>
        </w:tc>
        <w:tc>
          <w:tcPr>
            <w:tcW w:w="1978" w:type="dxa"/>
            <w:shd w:val="clear" w:color="auto" w:fill="D9D9D9" w:themeFill="background1" w:themeFillShade="D9"/>
          </w:tcPr>
          <w:p w:rsidR="00951E6B" w:rsidRPr="000008AE" w:rsidRDefault="00951E6B" w:rsidP="006050CC">
            <w:r w:rsidRPr="000008AE">
              <w:rPr>
                <w:rFonts w:hint="eastAsia"/>
              </w:rPr>
              <w:t>/</w:t>
            </w:r>
          </w:p>
        </w:tc>
        <w:tc>
          <w:tcPr>
            <w:tcW w:w="3533" w:type="dxa"/>
            <w:shd w:val="clear" w:color="auto" w:fill="D9D9D9" w:themeFill="background1" w:themeFillShade="D9"/>
          </w:tcPr>
          <w:p w:rsidR="00951E6B" w:rsidRDefault="00951E6B" w:rsidP="006050CC">
            <w:r>
              <w:rPr>
                <w:rFonts w:hint="eastAsia"/>
              </w:rPr>
              <w:t>其他供应商</w:t>
            </w:r>
          </w:p>
        </w:tc>
        <w:tc>
          <w:tcPr>
            <w:tcW w:w="1236" w:type="dxa"/>
            <w:shd w:val="clear" w:color="auto" w:fill="D9D9D9" w:themeFill="background1" w:themeFillShade="D9"/>
          </w:tcPr>
          <w:p w:rsidR="00951E6B" w:rsidRDefault="00951E6B" w:rsidP="006050CC">
            <w:r>
              <w:rPr>
                <w:rFonts w:hint="eastAsia"/>
              </w:rPr>
              <w:t>是</w:t>
            </w:r>
          </w:p>
        </w:tc>
      </w:tr>
      <w:tr w:rsidR="00951E6B" w:rsidTr="006050CC">
        <w:tc>
          <w:tcPr>
            <w:tcW w:w="1236" w:type="dxa"/>
          </w:tcPr>
          <w:p w:rsidR="00951E6B" w:rsidRDefault="00951E6B" w:rsidP="006050CC">
            <w:r>
              <w:rPr>
                <w:rFonts w:hint="eastAsia"/>
              </w:rPr>
              <w:t>分销</w:t>
            </w:r>
          </w:p>
        </w:tc>
        <w:tc>
          <w:tcPr>
            <w:tcW w:w="1295" w:type="dxa"/>
          </w:tcPr>
          <w:p w:rsidR="00951E6B" w:rsidRDefault="00951E6B" w:rsidP="006050CC">
            <w:r>
              <w:rPr>
                <w:rFonts w:hint="eastAsia"/>
              </w:rPr>
              <w:t>露名</w:t>
            </w:r>
          </w:p>
        </w:tc>
        <w:tc>
          <w:tcPr>
            <w:tcW w:w="1978" w:type="dxa"/>
          </w:tcPr>
          <w:p w:rsidR="00951E6B" w:rsidRPr="000008AE" w:rsidRDefault="00951E6B" w:rsidP="006050CC">
            <w:r w:rsidRPr="000008AE">
              <w:rPr>
                <w:rFonts w:hint="eastAsia"/>
              </w:rPr>
              <w:t>/</w:t>
            </w:r>
          </w:p>
        </w:tc>
        <w:tc>
          <w:tcPr>
            <w:tcW w:w="3533" w:type="dxa"/>
          </w:tcPr>
          <w:p w:rsidR="00951E6B" w:rsidRDefault="00951E6B" w:rsidP="006050CC">
            <w:r>
              <w:rPr>
                <w:rFonts w:hint="eastAsia"/>
              </w:rPr>
              <w:t>五大供应商、</w:t>
            </w:r>
            <w:proofErr w:type="gramStart"/>
            <w:r>
              <w:rPr>
                <w:rFonts w:hint="eastAsia"/>
              </w:rPr>
              <w:t>直采</w:t>
            </w:r>
            <w:proofErr w:type="gramEnd"/>
          </w:p>
        </w:tc>
        <w:tc>
          <w:tcPr>
            <w:tcW w:w="1236" w:type="dxa"/>
          </w:tcPr>
          <w:p w:rsidR="00951E6B" w:rsidRDefault="00951E6B" w:rsidP="006050CC">
            <w:r>
              <w:rPr>
                <w:rFonts w:hint="eastAsia"/>
              </w:rPr>
              <w:t>否</w:t>
            </w:r>
          </w:p>
        </w:tc>
      </w:tr>
      <w:tr w:rsidR="00951E6B" w:rsidTr="006050CC">
        <w:tc>
          <w:tcPr>
            <w:tcW w:w="1236" w:type="dxa"/>
            <w:shd w:val="clear" w:color="auto" w:fill="D9D9D9" w:themeFill="background1" w:themeFillShade="D9"/>
          </w:tcPr>
          <w:p w:rsidR="00951E6B" w:rsidRDefault="00951E6B" w:rsidP="006050CC">
            <w:proofErr w:type="gramStart"/>
            <w:r>
              <w:rPr>
                <w:rFonts w:hint="eastAsia"/>
              </w:rPr>
              <w:t>携程自</w:t>
            </w:r>
            <w:proofErr w:type="gramEnd"/>
            <w:r>
              <w:rPr>
                <w:rFonts w:hint="eastAsia"/>
              </w:rPr>
              <w:t>有</w:t>
            </w:r>
          </w:p>
        </w:tc>
        <w:tc>
          <w:tcPr>
            <w:tcW w:w="1295" w:type="dxa"/>
            <w:shd w:val="clear" w:color="auto" w:fill="D9D9D9" w:themeFill="background1" w:themeFillShade="D9"/>
          </w:tcPr>
          <w:p w:rsidR="00951E6B" w:rsidRPr="000008AE" w:rsidRDefault="00951E6B" w:rsidP="006050CC">
            <w:pPr>
              <w:rPr>
                <w:b/>
              </w:rPr>
            </w:pPr>
            <w:r w:rsidRPr="000008AE">
              <w:rPr>
                <w:rFonts w:hint="eastAsia"/>
                <w:b/>
              </w:rPr>
              <w:t>/</w:t>
            </w:r>
          </w:p>
        </w:tc>
        <w:tc>
          <w:tcPr>
            <w:tcW w:w="1978" w:type="dxa"/>
            <w:shd w:val="clear" w:color="auto" w:fill="D9D9D9" w:themeFill="background1" w:themeFillShade="D9"/>
          </w:tcPr>
          <w:p w:rsidR="00951E6B" w:rsidRPr="000008AE" w:rsidRDefault="00951E6B" w:rsidP="006050CC">
            <w:r w:rsidRPr="000008AE">
              <w:rPr>
                <w:rFonts w:hint="eastAsia"/>
              </w:rPr>
              <w:t>/</w:t>
            </w:r>
          </w:p>
        </w:tc>
        <w:tc>
          <w:tcPr>
            <w:tcW w:w="3533" w:type="dxa"/>
            <w:shd w:val="clear" w:color="auto" w:fill="D9D9D9" w:themeFill="background1" w:themeFillShade="D9"/>
          </w:tcPr>
          <w:p w:rsidR="00951E6B" w:rsidRDefault="00951E6B" w:rsidP="006050CC">
            <w:r>
              <w:rPr>
                <w:rFonts w:hint="eastAsia"/>
              </w:rPr>
              <w:t>其他供应商</w:t>
            </w:r>
          </w:p>
        </w:tc>
        <w:tc>
          <w:tcPr>
            <w:tcW w:w="1236" w:type="dxa"/>
            <w:shd w:val="clear" w:color="auto" w:fill="D9D9D9" w:themeFill="background1" w:themeFillShade="D9"/>
          </w:tcPr>
          <w:p w:rsidR="00951E6B" w:rsidRDefault="00951E6B" w:rsidP="006050CC">
            <w:r>
              <w:rPr>
                <w:rFonts w:hint="eastAsia"/>
              </w:rPr>
              <w:t>是</w:t>
            </w:r>
          </w:p>
        </w:tc>
      </w:tr>
      <w:tr w:rsidR="00951E6B" w:rsidTr="006050CC">
        <w:tc>
          <w:tcPr>
            <w:tcW w:w="1236" w:type="dxa"/>
          </w:tcPr>
          <w:p w:rsidR="00951E6B" w:rsidRDefault="00951E6B" w:rsidP="006050CC">
            <w:proofErr w:type="gramStart"/>
            <w:r>
              <w:rPr>
                <w:rFonts w:hint="eastAsia"/>
              </w:rPr>
              <w:t>携程</w:t>
            </w:r>
            <w:r>
              <w:t>自</w:t>
            </w:r>
            <w:proofErr w:type="gramEnd"/>
            <w:r>
              <w:rPr>
                <w:rFonts w:hint="eastAsia"/>
              </w:rPr>
              <w:t>有</w:t>
            </w:r>
          </w:p>
        </w:tc>
        <w:tc>
          <w:tcPr>
            <w:tcW w:w="1295" w:type="dxa"/>
          </w:tcPr>
          <w:p w:rsidR="00951E6B" w:rsidRPr="000008AE" w:rsidRDefault="00951E6B" w:rsidP="006050CC">
            <w:pPr>
              <w:rPr>
                <w:b/>
              </w:rPr>
            </w:pPr>
            <w:r w:rsidRPr="000008AE">
              <w:rPr>
                <w:rFonts w:hint="eastAsia"/>
                <w:b/>
              </w:rPr>
              <w:t>/</w:t>
            </w:r>
          </w:p>
        </w:tc>
        <w:tc>
          <w:tcPr>
            <w:tcW w:w="1978" w:type="dxa"/>
          </w:tcPr>
          <w:p w:rsidR="00951E6B" w:rsidRPr="000008AE" w:rsidRDefault="00951E6B" w:rsidP="006050CC">
            <w:r w:rsidRPr="000008AE">
              <w:rPr>
                <w:rFonts w:hint="eastAsia"/>
              </w:rPr>
              <w:t>/</w:t>
            </w:r>
          </w:p>
        </w:tc>
        <w:tc>
          <w:tcPr>
            <w:tcW w:w="3533" w:type="dxa"/>
          </w:tcPr>
          <w:p w:rsidR="00951E6B" w:rsidRDefault="00951E6B" w:rsidP="006050CC">
            <w:r>
              <w:rPr>
                <w:rFonts w:hint="eastAsia"/>
              </w:rPr>
              <w:t>五大供应商、</w:t>
            </w:r>
            <w:proofErr w:type="gramStart"/>
            <w:r>
              <w:rPr>
                <w:rFonts w:hint="eastAsia"/>
              </w:rPr>
              <w:t>直采</w:t>
            </w:r>
            <w:proofErr w:type="gramEnd"/>
          </w:p>
        </w:tc>
        <w:tc>
          <w:tcPr>
            <w:tcW w:w="1236" w:type="dxa"/>
          </w:tcPr>
          <w:p w:rsidR="00951E6B" w:rsidRDefault="00951E6B" w:rsidP="00951E6B">
            <w:r>
              <w:rPr>
                <w:rFonts w:hint="eastAsia"/>
              </w:rPr>
              <w:t>否</w:t>
            </w:r>
          </w:p>
        </w:tc>
      </w:tr>
    </w:tbl>
    <w:p w:rsidR="00951E6B" w:rsidRPr="004D620A" w:rsidRDefault="004D620A" w:rsidP="004D620A">
      <w:pPr>
        <w:autoSpaceDE w:val="0"/>
        <w:autoSpaceDN w:val="0"/>
        <w:adjustRightInd w:val="0"/>
        <w:spacing w:line="288" w:lineRule="auto"/>
        <w:ind w:firstLine="420"/>
        <w:jc w:val="left"/>
        <w:rPr>
          <w:rFonts w:ascii="微软雅黑" w:hAnsiTheme="minorHAnsi" w:cs="微软雅黑"/>
          <w:color w:val="000000"/>
          <w:kern w:val="0"/>
          <w:szCs w:val="20"/>
        </w:rPr>
      </w:pPr>
      <w:r w:rsidRPr="004D620A">
        <w:rPr>
          <w:rFonts w:ascii="微软雅黑" w:hAnsiTheme="minorHAnsi" w:cs="微软雅黑" w:hint="eastAsia"/>
          <w:color w:val="000000"/>
          <w:kern w:val="0"/>
          <w:szCs w:val="20"/>
          <w:lang w:val="zh-CN"/>
        </w:rPr>
        <w:t>五大供应商指</w:t>
      </w:r>
      <w:r w:rsidRPr="004D620A">
        <w:rPr>
          <w:rFonts w:ascii="微软雅黑" w:hAnsiTheme="minorHAnsi" w:cs="微软雅黑" w:hint="eastAsia"/>
          <w:color w:val="000000"/>
          <w:kern w:val="0"/>
          <w:szCs w:val="20"/>
        </w:rPr>
        <w:t>：</w:t>
      </w:r>
      <w:r w:rsidRPr="004D620A">
        <w:rPr>
          <w:rFonts w:ascii="微软雅黑" w:hAnsiTheme="minorHAnsi" w:cs="微软雅黑" w:hint="eastAsia"/>
          <w:color w:val="000000"/>
          <w:kern w:val="0"/>
          <w:szCs w:val="20"/>
          <w:lang w:val="zh-CN"/>
        </w:rPr>
        <w:t>艺龙、去哪儿、</w:t>
      </w:r>
      <w:r w:rsidRPr="004D620A">
        <w:rPr>
          <w:rFonts w:ascii="微软雅黑" w:hAnsiTheme="minorHAnsi" w:cs="微软雅黑"/>
          <w:color w:val="000000"/>
          <w:kern w:val="0"/>
          <w:szCs w:val="20"/>
        </w:rPr>
        <w:t>Booking</w:t>
      </w:r>
      <w:r w:rsidRPr="004D620A">
        <w:rPr>
          <w:rFonts w:ascii="微软雅黑" w:hAnsiTheme="minorHAnsi" w:cs="微软雅黑" w:hint="eastAsia"/>
          <w:color w:val="000000"/>
          <w:kern w:val="0"/>
          <w:szCs w:val="20"/>
        </w:rPr>
        <w:t>、</w:t>
      </w:r>
      <w:proofErr w:type="spellStart"/>
      <w:r w:rsidRPr="004D620A">
        <w:rPr>
          <w:rFonts w:ascii="微软雅黑" w:hAnsiTheme="minorHAnsi" w:cs="微软雅黑"/>
          <w:color w:val="000000"/>
          <w:kern w:val="0"/>
          <w:szCs w:val="20"/>
        </w:rPr>
        <w:t>Agoda</w:t>
      </w:r>
      <w:proofErr w:type="spellEnd"/>
      <w:r w:rsidRPr="004D620A">
        <w:rPr>
          <w:rFonts w:ascii="微软雅黑" w:hAnsiTheme="minorHAnsi" w:cs="微软雅黑" w:hint="eastAsia"/>
          <w:color w:val="000000"/>
          <w:kern w:val="0"/>
          <w:szCs w:val="20"/>
        </w:rPr>
        <w:t>、</w:t>
      </w:r>
      <w:r w:rsidRPr="004D620A">
        <w:rPr>
          <w:rFonts w:ascii="微软雅黑" w:hAnsiTheme="minorHAnsi" w:cs="微软雅黑"/>
          <w:color w:val="000000"/>
          <w:kern w:val="0"/>
          <w:szCs w:val="20"/>
        </w:rPr>
        <w:t>Expedia</w:t>
      </w:r>
      <w:r w:rsidRPr="004D620A">
        <w:rPr>
          <w:rFonts w:ascii="微软雅黑" w:hAnsiTheme="minorHAnsi" w:cs="微软雅黑" w:hint="eastAsia"/>
          <w:color w:val="000000"/>
          <w:kern w:val="0"/>
          <w:szCs w:val="20"/>
        </w:rPr>
        <w:t>，</w:t>
      </w:r>
      <w:r w:rsidRPr="004D620A">
        <w:rPr>
          <w:rFonts w:ascii="微软雅黑" w:hAnsiTheme="minorHAnsi" w:cs="微软雅黑"/>
          <w:color w:val="000000"/>
          <w:kern w:val="0"/>
          <w:szCs w:val="20"/>
        </w:rPr>
        <w:t>后期可能会有变化，</w:t>
      </w:r>
      <w:r w:rsidRPr="004D620A">
        <w:rPr>
          <w:rFonts w:ascii="微软雅黑" w:hAnsiTheme="minorHAnsi" w:cs="微软雅黑"/>
          <w:b/>
          <w:color w:val="FF0000"/>
          <w:kern w:val="0"/>
          <w:szCs w:val="20"/>
        </w:rPr>
        <w:t>希望做成可配置选项</w:t>
      </w:r>
      <w:r w:rsidRPr="004D620A">
        <w:rPr>
          <w:rFonts w:ascii="微软雅黑" w:hAnsiTheme="minorHAnsi" w:cs="微软雅黑" w:hint="eastAsia"/>
          <w:b/>
          <w:color w:val="FF0000"/>
          <w:kern w:val="0"/>
          <w:szCs w:val="20"/>
        </w:rPr>
        <w:t>。</w:t>
      </w:r>
    </w:p>
    <w:p w:rsidR="00A736BF" w:rsidRPr="000B6CCD" w:rsidRDefault="00E53AD3">
      <w:pPr>
        <w:numPr>
          <w:ilvl w:val="1"/>
          <w:numId w:val="1"/>
        </w:numPr>
        <w:spacing w:line="360" w:lineRule="auto"/>
        <w:jc w:val="left"/>
        <w:outlineLvl w:val="1"/>
        <w:rPr>
          <w:rFonts w:ascii="微软雅黑" w:hAnsi="微软雅黑" w:cs="Arial"/>
          <w:b/>
          <w:sz w:val="24"/>
        </w:rPr>
      </w:pPr>
      <w:bookmarkStart w:id="81" w:name="_Toc485718801"/>
      <w:r w:rsidRPr="000B6CCD">
        <w:rPr>
          <w:rFonts w:ascii="微软雅黑" w:hAnsi="微软雅黑" w:cs="Arial" w:hint="eastAsia"/>
          <w:b/>
          <w:sz w:val="24"/>
        </w:rPr>
        <w:t>操作日志</w:t>
      </w:r>
      <w:bookmarkEnd w:id="81"/>
    </w:p>
    <w:p w:rsidR="00A736BF" w:rsidRPr="000B6CCD" w:rsidRDefault="00133E2A" w:rsidP="00F76E7B">
      <w:pPr>
        <w:ind w:left="420" w:firstLine="420"/>
        <w:rPr>
          <w:rFonts w:ascii="微软雅黑" w:hAnsi="微软雅黑"/>
        </w:rPr>
      </w:pPr>
      <w:r w:rsidRPr="000B6CCD">
        <w:rPr>
          <w:rFonts w:ascii="微软雅黑" w:hAnsi="微软雅黑" w:hint="eastAsia"/>
        </w:rPr>
        <w:t>员工</w:t>
      </w:r>
      <w:r w:rsidRPr="000B6CCD">
        <w:rPr>
          <w:rFonts w:ascii="微软雅黑" w:hAnsi="微软雅黑"/>
        </w:rPr>
        <w:t>在赔偿计算器中操作时，自动在</w:t>
      </w:r>
      <w:r w:rsidRPr="000B6CCD">
        <w:rPr>
          <w:rFonts w:ascii="微软雅黑" w:hAnsi="微软雅黑" w:hint="eastAsia"/>
        </w:rPr>
        <w:t>操作</w:t>
      </w:r>
      <w:r w:rsidRPr="000B6CCD">
        <w:rPr>
          <w:rFonts w:ascii="微软雅黑" w:hAnsi="微软雅黑"/>
        </w:rPr>
        <w:t>日志中进行相应的</w:t>
      </w:r>
      <w:r w:rsidRPr="000B6CCD">
        <w:rPr>
          <w:rFonts w:ascii="微软雅黑" w:hAnsi="微软雅黑" w:hint="eastAsia"/>
        </w:rPr>
        <w:t>记录</w:t>
      </w:r>
      <w:r w:rsidRPr="000B6CCD">
        <w:rPr>
          <w:rFonts w:ascii="微软雅黑" w:hAnsi="微软雅黑"/>
        </w:rPr>
        <w:t>，具体</w:t>
      </w:r>
      <w:r w:rsidRPr="000B6CCD">
        <w:rPr>
          <w:rFonts w:ascii="微软雅黑" w:hAnsi="微软雅黑" w:hint="eastAsia"/>
        </w:rPr>
        <w:t>记录</w:t>
      </w:r>
      <w:r w:rsidRPr="000B6CCD">
        <w:rPr>
          <w:rFonts w:ascii="微软雅黑" w:hAnsi="微软雅黑"/>
        </w:rPr>
        <w:t>内容如下：</w:t>
      </w:r>
    </w:p>
    <w:tbl>
      <w:tblPr>
        <w:tblStyle w:val="af3"/>
        <w:tblW w:w="0" w:type="auto"/>
        <w:tblInd w:w="709" w:type="dxa"/>
        <w:tblLook w:val="04A0" w:firstRow="1" w:lastRow="0" w:firstColumn="1" w:lastColumn="0" w:noHBand="0" w:noVBand="1"/>
      </w:tblPr>
      <w:tblGrid>
        <w:gridCol w:w="3822"/>
        <w:gridCol w:w="4111"/>
      </w:tblGrid>
      <w:tr w:rsidR="00133E2A" w:rsidRPr="000B6CCD" w:rsidTr="00EA7DB0">
        <w:tc>
          <w:tcPr>
            <w:tcW w:w="3822" w:type="dxa"/>
            <w:shd w:val="clear" w:color="auto" w:fill="FFFF00"/>
          </w:tcPr>
          <w:bookmarkEnd w:id="18"/>
          <w:bookmarkEnd w:id="19"/>
          <w:bookmarkEnd w:id="20"/>
          <w:p w:rsidR="00133E2A" w:rsidRPr="000B6CCD" w:rsidRDefault="00133E2A" w:rsidP="00F76E7B">
            <w:pPr>
              <w:jc w:val="left"/>
              <w:rPr>
                <w:rFonts w:ascii="微软雅黑" w:hAnsi="微软雅黑"/>
                <w:b/>
              </w:rPr>
            </w:pPr>
            <w:r w:rsidRPr="000B6CCD">
              <w:rPr>
                <w:rFonts w:ascii="微软雅黑" w:hAnsi="微软雅黑" w:hint="eastAsia"/>
                <w:b/>
              </w:rPr>
              <w:lastRenderedPageBreak/>
              <w:t>赔偿</w:t>
            </w:r>
            <w:r w:rsidRPr="000B6CCD">
              <w:rPr>
                <w:rFonts w:ascii="微软雅黑" w:hAnsi="微软雅黑"/>
                <w:b/>
              </w:rPr>
              <w:t>计算器</w:t>
            </w:r>
            <w:r w:rsidRPr="000B6CCD">
              <w:rPr>
                <w:rFonts w:ascii="微软雅黑" w:hAnsi="微软雅黑" w:hint="eastAsia"/>
                <w:b/>
              </w:rPr>
              <w:t>操作</w:t>
            </w:r>
          </w:p>
        </w:tc>
        <w:tc>
          <w:tcPr>
            <w:tcW w:w="4111" w:type="dxa"/>
            <w:shd w:val="clear" w:color="auto" w:fill="FFFF00"/>
          </w:tcPr>
          <w:p w:rsidR="00133E2A" w:rsidRPr="000B6CCD" w:rsidRDefault="00133E2A" w:rsidP="00F76E7B">
            <w:pPr>
              <w:jc w:val="left"/>
              <w:rPr>
                <w:rFonts w:ascii="微软雅黑" w:hAnsi="微软雅黑"/>
                <w:b/>
              </w:rPr>
            </w:pPr>
            <w:r w:rsidRPr="000B6CCD">
              <w:rPr>
                <w:rFonts w:ascii="微软雅黑" w:hAnsi="微软雅黑" w:hint="eastAsia"/>
                <w:b/>
              </w:rPr>
              <w:t>操作日志记录内容</w:t>
            </w:r>
          </w:p>
        </w:tc>
      </w:tr>
      <w:tr w:rsidR="00133E2A" w:rsidRPr="000B6CCD" w:rsidTr="00EA7DB0">
        <w:tc>
          <w:tcPr>
            <w:tcW w:w="3822" w:type="dxa"/>
          </w:tcPr>
          <w:p w:rsidR="00133E2A" w:rsidRPr="000B6CCD" w:rsidRDefault="00133E2A" w:rsidP="00F76E7B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 w:hint="eastAsia"/>
              </w:rPr>
              <w:t>点击H</w:t>
            </w:r>
            <w:r w:rsidRPr="000B6CCD">
              <w:rPr>
                <w:rFonts w:ascii="微软雅黑" w:hAnsi="微软雅黑"/>
              </w:rPr>
              <w:t>old</w:t>
            </w:r>
          </w:p>
        </w:tc>
        <w:tc>
          <w:tcPr>
            <w:tcW w:w="4111" w:type="dxa"/>
          </w:tcPr>
          <w:p w:rsidR="00133E2A" w:rsidRPr="000B6CCD" w:rsidRDefault="00EA7DB0" w:rsidP="00DB7E9A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 w:hint="eastAsia"/>
              </w:rPr>
              <w:t>订单H</w:t>
            </w:r>
            <w:r w:rsidRPr="000B6CCD">
              <w:rPr>
                <w:rFonts w:ascii="微软雅黑" w:hAnsi="微软雅黑"/>
              </w:rPr>
              <w:t>old</w:t>
            </w:r>
            <w:r w:rsidR="00DB7E9A" w:rsidRPr="000B6CCD">
              <w:rPr>
                <w:rFonts w:ascii="微软雅黑" w:hAnsi="微软雅黑" w:hint="eastAsia"/>
              </w:rPr>
              <w:t>：X</w:t>
            </w:r>
            <w:r w:rsidR="00DB7E9A" w:rsidRPr="000B6CCD">
              <w:rPr>
                <w:rFonts w:ascii="微软雅黑" w:hAnsi="微软雅黑"/>
              </w:rPr>
              <w:t>XX</w:t>
            </w:r>
          </w:p>
        </w:tc>
      </w:tr>
      <w:tr w:rsidR="00133E2A" w:rsidRPr="000B6CCD" w:rsidTr="00EA7DB0">
        <w:tc>
          <w:tcPr>
            <w:tcW w:w="3822" w:type="dxa"/>
          </w:tcPr>
          <w:p w:rsidR="00133E2A" w:rsidRPr="000B6CCD" w:rsidRDefault="00133E2A" w:rsidP="00F76E7B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/>
              </w:rPr>
              <w:t>点击“</w:t>
            </w:r>
            <w:r w:rsidRPr="000B6CCD">
              <w:rPr>
                <w:rFonts w:ascii="微软雅黑" w:hAnsi="微软雅黑" w:hint="eastAsia"/>
              </w:rPr>
              <w:t>取消H</w:t>
            </w:r>
            <w:r w:rsidRPr="000B6CCD">
              <w:rPr>
                <w:rFonts w:ascii="微软雅黑" w:hAnsi="微软雅黑"/>
              </w:rPr>
              <w:t>old”</w:t>
            </w:r>
          </w:p>
        </w:tc>
        <w:tc>
          <w:tcPr>
            <w:tcW w:w="4111" w:type="dxa"/>
          </w:tcPr>
          <w:p w:rsidR="00DB7E9A" w:rsidRPr="000B6CCD" w:rsidRDefault="00EA7DB0" w:rsidP="00DB7E9A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 w:hint="eastAsia"/>
              </w:rPr>
              <w:t>订单H</w:t>
            </w:r>
            <w:r w:rsidRPr="000B6CCD">
              <w:rPr>
                <w:rFonts w:ascii="微软雅黑" w:hAnsi="微软雅黑"/>
              </w:rPr>
              <w:t>old</w:t>
            </w:r>
            <w:r w:rsidR="00DB7E9A" w:rsidRPr="000B6CCD">
              <w:rPr>
                <w:rFonts w:ascii="微软雅黑" w:hAnsi="微软雅黑"/>
              </w:rPr>
              <w:t>解除</w:t>
            </w:r>
          </w:p>
          <w:p w:rsidR="00DB7E9A" w:rsidRPr="000B6CCD" w:rsidRDefault="00DB7E9A" w:rsidP="00DB7E9A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 w:hint="eastAsia"/>
              </w:rPr>
              <w:t>原</w:t>
            </w:r>
            <w:r w:rsidRPr="000B6CCD">
              <w:rPr>
                <w:rFonts w:ascii="微软雅黑" w:hAnsi="微软雅黑"/>
              </w:rPr>
              <w:t>投诉类型为</w:t>
            </w:r>
            <w:r w:rsidRPr="000B6CCD">
              <w:rPr>
                <w:rFonts w:ascii="微软雅黑" w:hAnsi="微软雅黑" w:hint="eastAsia"/>
              </w:rPr>
              <w:t>X</w:t>
            </w:r>
            <w:r w:rsidRPr="000B6CCD">
              <w:rPr>
                <w:rFonts w:ascii="微软雅黑" w:hAnsi="微软雅黑"/>
              </w:rPr>
              <w:t>XX</w:t>
            </w:r>
          </w:p>
          <w:p w:rsidR="00133E2A" w:rsidRPr="000B6CCD" w:rsidRDefault="00DB7E9A" w:rsidP="00DB7E9A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 w:hint="eastAsia"/>
              </w:rPr>
              <w:t>原处理方案</w:t>
            </w:r>
            <w:r w:rsidRPr="000B6CCD">
              <w:rPr>
                <w:rFonts w:ascii="微软雅黑" w:hAnsi="微软雅黑"/>
              </w:rPr>
              <w:t>为</w:t>
            </w:r>
            <w:r w:rsidRPr="000B6CCD">
              <w:rPr>
                <w:rFonts w:ascii="微软雅黑" w:hAnsi="微软雅黑" w:hint="eastAsia"/>
              </w:rPr>
              <w:t>X</w:t>
            </w:r>
            <w:r w:rsidRPr="000B6CCD">
              <w:rPr>
                <w:rFonts w:ascii="微软雅黑" w:hAnsi="微软雅黑"/>
              </w:rPr>
              <w:t>XX</w:t>
            </w:r>
          </w:p>
        </w:tc>
      </w:tr>
      <w:tr w:rsidR="00133E2A" w:rsidRPr="000B6CCD" w:rsidTr="00EA7DB0">
        <w:tc>
          <w:tcPr>
            <w:tcW w:w="3822" w:type="dxa"/>
          </w:tcPr>
          <w:p w:rsidR="00133E2A" w:rsidRPr="000B6CCD" w:rsidRDefault="00310451" w:rsidP="00F76E7B">
            <w:pPr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菜单</w:t>
            </w:r>
            <w:r>
              <w:rPr>
                <w:rFonts w:ascii="微软雅黑" w:hAnsi="微软雅黑"/>
              </w:rPr>
              <w:t>中选择</w:t>
            </w:r>
            <w:r>
              <w:rPr>
                <w:rFonts w:ascii="微软雅黑" w:hAnsi="微软雅黑" w:hint="eastAsia"/>
              </w:rPr>
              <w:t>新的投诉</w:t>
            </w:r>
            <w:r>
              <w:rPr>
                <w:rFonts w:ascii="微软雅黑" w:hAnsi="微软雅黑"/>
              </w:rPr>
              <w:t>类型</w:t>
            </w:r>
          </w:p>
        </w:tc>
        <w:tc>
          <w:tcPr>
            <w:tcW w:w="4111" w:type="dxa"/>
          </w:tcPr>
          <w:p w:rsidR="00DB7E9A" w:rsidRPr="000B6CCD" w:rsidRDefault="00DB7E9A" w:rsidP="00F76E7B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 w:hint="eastAsia"/>
              </w:rPr>
              <w:t>原</w:t>
            </w:r>
            <w:r w:rsidRPr="000B6CCD">
              <w:rPr>
                <w:rFonts w:ascii="微软雅黑" w:hAnsi="微软雅黑"/>
              </w:rPr>
              <w:t>投诉类型为</w:t>
            </w:r>
            <w:r w:rsidRPr="000B6CCD">
              <w:rPr>
                <w:rFonts w:ascii="微软雅黑" w:hAnsi="微软雅黑" w:hint="eastAsia"/>
              </w:rPr>
              <w:t>X</w:t>
            </w:r>
            <w:r w:rsidRPr="000B6CCD">
              <w:rPr>
                <w:rFonts w:ascii="微软雅黑" w:hAnsi="微软雅黑"/>
              </w:rPr>
              <w:t>XX</w:t>
            </w:r>
          </w:p>
          <w:p w:rsidR="00DB7E9A" w:rsidRPr="000B6CCD" w:rsidRDefault="00DB7E9A" w:rsidP="00F76E7B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 w:hint="eastAsia"/>
              </w:rPr>
              <w:t>原</w:t>
            </w:r>
            <w:r w:rsidRPr="000B6CCD">
              <w:rPr>
                <w:rFonts w:ascii="微软雅黑" w:hAnsi="微软雅黑"/>
              </w:rPr>
              <w:t>处理方案为</w:t>
            </w:r>
            <w:r w:rsidRPr="000B6CCD">
              <w:rPr>
                <w:rFonts w:ascii="微软雅黑" w:hAnsi="微软雅黑" w:hint="eastAsia"/>
              </w:rPr>
              <w:t>X</w:t>
            </w:r>
            <w:r w:rsidRPr="000B6CCD">
              <w:rPr>
                <w:rFonts w:ascii="微软雅黑" w:hAnsi="微软雅黑"/>
              </w:rPr>
              <w:t>XX</w:t>
            </w:r>
          </w:p>
          <w:p w:rsidR="00133E2A" w:rsidRPr="000B6CCD" w:rsidRDefault="00DB7E9A" w:rsidP="00F76E7B">
            <w:pPr>
              <w:jc w:val="left"/>
              <w:rPr>
                <w:rFonts w:ascii="微软雅黑" w:hAnsi="微软雅黑"/>
              </w:rPr>
            </w:pPr>
            <w:proofErr w:type="gramStart"/>
            <w:r w:rsidRPr="000B6CCD">
              <w:rPr>
                <w:rFonts w:ascii="微软雅黑" w:hAnsi="微软雅黑"/>
              </w:rPr>
              <w:t>原</w:t>
            </w:r>
            <w:r w:rsidRPr="000B6CCD">
              <w:rPr>
                <w:rFonts w:ascii="微软雅黑" w:hAnsi="微软雅黑" w:hint="eastAsia"/>
              </w:rPr>
              <w:t>时间</w:t>
            </w:r>
            <w:proofErr w:type="gramEnd"/>
            <w:r w:rsidRPr="000B6CCD">
              <w:rPr>
                <w:rFonts w:ascii="微软雅黑" w:hAnsi="微软雅黑"/>
              </w:rPr>
              <w:t>价值为</w:t>
            </w:r>
            <w:r w:rsidRPr="000B6CCD">
              <w:rPr>
                <w:rFonts w:ascii="微软雅黑" w:hAnsi="微软雅黑" w:hint="eastAsia"/>
              </w:rPr>
              <w:t>XX分XX</w:t>
            </w:r>
            <w:proofErr w:type="gramStart"/>
            <w:r w:rsidRPr="000B6CCD">
              <w:rPr>
                <w:rFonts w:ascii="微软雅黑" w:hAnsi="微软雅黑" w:hint="eastAsia"/>
              </w:rPr>
              <w:t>秒</w:t>
            </w:r>
            <w:proofErr w:type="gramEnd"/>
          </w:p>
          <w:p w:rsidR="00DB7E9A" w:rsidRPr="000B6CCD" w:rsidRDefault="00DB7E9A" w:rsidP="00F76E7B">
            <w:pPr>
              <w:jc w:val="left"/>
              <w:rPr>
                <w:rFonts w:ascii="微软雅黑" w:hAnsi="微软雅黑"/>
              </w:rPr>
            </w:pPr>
            <w:proofErr w:type="gramStart"/>
            <w:r w:rsidRPr="000B6CCD">
              <w:rPr>
                <w:rFonts w:ascii="微软雅黑" w:hAnsi="微软雅黑" w:hint="eastAsia"/>
              </w:rPr>
              <w:t>新投诉</w:t>
            </w:r>
            <w:proofErr w:type="gramEnd"/>
            <w:r w:rsidRPr="000B6CCD">
              <w:rPr>
                <w:rFonts w:ascii="微软雅黑" w:hAnsi="微软雅黑"/>
              </w:rPr>
              <w:t>类型为</w:t>
            </w:r>
            <w:r w:rsidRPr="000B6CCD">
              <w:rPr>
                <w:rFonts w:ascii="微软雅黑" w:hAnsi="微软雅黑" w:hint="eastAsia"/>
              </w:rPr>
              <w:t>XXXX</w:t>
            </w:r>
          </w:p>
        </w:tc>
      </w:tr>
      <w:tr w:rsidR="00133E2A" w:rsidRPr="000B6CCD" w:rsidTr="00EA7DB0">
        <w:tc>
          <w:tcPr>
            <w:tcW w:w="3822" w:type="dxa"/>
          </w:tcPr>
          <w:p w:rsidR="00133E2A" w:rsidRPr="000B6CCD" w:rsidRDefault="00133E2A" w:rsidP="000A0684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 w:hint="eastAsia"/>
              </w:rPr>
              <w:t>点击</w:t>
            </w:r>
            <w:r w:rsidRPr="000B6CCD">
              <w:rPr>
                <w:rFonts w:ascii="微软雅黑" w:hAnsi="微软雅黑"/>
              </w:rPr>
              <w:t>“</w:t>
            </w:r>
            <w:r w:rsidR="000A0684" w:rsidRPr="000B6CCD">
              <w:rPr>
                <w:rFonts w:ascii="微软雅黑" w:hAnsi="微软雅黑" w:hint="eastAsia"/>
              </w:rPr>
              <w:t>完成</w:t>
            </w:r>
            <w:r w:rsidR="00E30FC9" w:rsidRPr="000B6CCD">
              <w:rPr>
                <w:rFonts w:ascii="微软雅黑" w:hAnsi="微软雅黑" w:hint="eastAsia"/>
              </w:rPr>
              <w:t>并</w:t>
            </w:r>
            <w:r w:rsidR="00E30FC9" w:rsidRPr="000B6CCD">
              <w:rPr>
                <w:rFonts w:ascii="微软雅黑" w:hAnsi="微软雅黑"/>
              </w:rPr>
              <w:t>提交</w:t>
            </w:r>
            <w:r w:rsidRPr="000B6CCD">
              <w:rPr>
                <w:rFonts w:ascii="微软雅黑" w:hAnsi="微软雅黑"/>
              </w:rPr>
              <w:t>”</w:t>
            </w:r>
          </w:p>
        </w:tc>
        <w:tc>
          <w:tcPr>
            <w:tcW w:w="4111" w:type="dxa"/>
          </w:tcPr>
          <w:p w:rsidR="00DB7E9A" w:rsidRPr="000B6CCD" w:rsidRDefault="00DB7E9A" w:rsidP="00DB7E9A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/>
              </w:rPr>
              <w:t>赔偿计算器</w:t>
            </w:r>
            <w:r w:rsidRPr="000B6CCD">
              <w:rPr>
                <w:rFonts w:ascii="微软雅黑" w:hAnsi="微软雅黑" w:hint="eastAsia"/>
              </w:rPr>
              <w:t>转客服订单号：</w:t>
            </w:r>
            <w:r w:rsidRPr="000B6CCD">
              <w:rPr>
                <w:rFonts w:ascii="微软雅黑" w:hAnsi="微软雅黑"/>
              </w:rPr>
              <w:t>XXX</w:t>
            </w:r>
          </w:p>
          <w:p w:rsidR="00133E2A" w:rsidRPr="000B6CCD" w:rsidRDefault="00133E2A" w:rsidP="00DB7E9A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/>
              </w:rPr>
              <w:t>赔偿计算器</w:t>
            </w:r>
            <w:r w:rsidR="00DB7E9A" w:rsidRPr="000B6CCD">
              <w:rPr>
                <w:rFonts w:ascii="微软雅黑" w:hAnsi="微软雅黑" w:hint="eastAsia"/>
              </w:rPr>
              <w:t>已计算</w:t>
            </w:r>
            <w:r w:rsidR="00DB7E9A" w:rsidRPr="000B6CCD">
              <w:rPr>
                <w:rFonts w:ascii="微软雅黑" w:hAnsi="微软雅黑"/>
              </w:rPr>
              <w:t>金额并转客服</w:t>
            </w:r>
          </w:p>
          <w:p w:rsidR="00DB7E9A" w:rsidRPr="000B6CCD" w:rsidRDefault="00DB7E9A" w:rsidP="00DB7E9A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 w:hint="eastAsia"/>
              </w:rPr>
              <w:t>订单H</w:t>
            </w:r>
            <w:r w:rsidRPr="000B6CCD">
              <w:rPr>
                <w:rFonts w:ascii="微软雅黑" w:hAnsi="微软雅黑"/>
              </w:rPr>
              <w:t>old解除</w:t>
            </w:r>
          </w:p>
        </w:tc>
      </w:tr>
      <w:tr w:rsidR="00133E2A" w:rsidRPr="000B6CCD" w:rsidTr="00EA7DB0">
        <w:tc>
          <w:tcPr>
            <w:tcW w:w="3822" w:type="dxa"/>
          </w:tcPr>
          <w:p w:rsidR="00133E2A" w:rsidRPr="000B6CCD" w:rsidRDefault="00133E2A" w:rsidP="00F76E7B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 w:hint="eastAsia"/>
              </w:rPr>
              <w:t>点击</w:t>
            </w:r>
            <w:r w:rsidRPr="000B6CCD">
              <w:rPr>
                <w:rFonts w:ascii="微软雅黑" w:hAnsi="微软雅黑"/>
              </w:rPr>
              <w:t>“</w:t>
            </w:r>
            <w:r w:rsidRPr="000B6CCD">
              <w:rPr>
                <w:rFonts w:ascii="微软雅黑" w:hAnsi="微软雅黑" w:hint="eastAsia"/>
              </w:rPr>
              <w:t>组内</w:t>
            </w:r>
            <w:r w:rsidRPr="000B6CCD">
              <w:rPr>
                <w:rFonts w:ascii="微软雅黑" w:hAnsi="微软雅黑"/>
              </w:rPr>
              <w:t>升级”</w:t>
            </w:r>
          </w:p>
        </w:tc>
        <w:tc>
          <w:tcPr>
            <w:tcW w:w="4111" w:type="dxa"/>
          </w:tcPr>
          <w:p w:rsidR="00DB7E9A" w:rsidRPr="000B6CCD" w:rsidRDefault="00DB7E9A" w:rsidP="00F76E7B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/>
              </w:rPr>
              <w:t>赔偿计算器</w:t>
            </w:r>
            <w:r w:rsidRPr="000B6CCD">
              <w:rPr>
                <w:rFonts w:ascii="微软雅黑" w:hAnsi="微软雅黑" w:hint="eastAsia"/>
              </w:rPr>
              <w:t>已计算</w:t>
            </w:r>
            <w:r w:rsidRPr="000B6CCD">
              <w:rPr>
                <w:rFonts w:ascii="微软雅黑" w:hAnsi="微软雅黑"/>
              </w:rPr>
              <w:t>金额</w:t>
            </w:r>
            <w:r w:rsidRPr="000B6CCD">
              <w:rPr>
                <w:rFonts w:ascii="微软雅黑" w:hAnsi="微软雅黑" w:hint="eastAsia"/>
              </w:rPr>
              <w:t>并</w:t>
            </w:r>
            <w:r w:rsidRPr="000B6CCD">
              <w:rPr>
                <w:rFonts w:ascii="微软雅黑" w:hAnsi="微软雅黑"/>
              </w:rPr>
              <w:t>组内升级</w:t>
            </w:r>
          </w:p>
          <w:p w:rsidR="00DB7E9A" w:rsidRPr="000B6CCD" w:rsidRDefault="00DB7E9A" w:rsidP="00F76E7B">
            <w:pPr>
              <w:jc w:val="left"/>
              <w:rPr>
                <w:rFonts w:ascii="微软雅黑" w:hAnsi="微软雅黑"/>
              </w:rPr>
            </w:pPr>
            <w:r w:rsidRPr="000B6CCD">
              <w:rPr>
                <w:rFonts w:ascii="微软雅黑" w:hAnsi="微软雅黑" w:hint="eastAsia"/>
              </w:rPr>
              <w:t>订单H</w:t>
            </w:r>
            <w:r w:rsidRPr="000B6CCD">
              <w:rPr>
                <w:rFonts w:ascii="微软雅黑" w:hAnsi="微软雅黑"/>
              </w:rPr>
              <w:t>old解除</w:t>
            </w:r>
          </w:p>
        </w:tc>
      </w:tr>
    </w:tbl>
    <w:p w:rsidR="00A736BF" w:rsidRPr="000B6CCD" w:rsidRDefault="00A736BF" w:rsidP="00D80E28">
      <w:pPr>
        <w:rPr>
          <w:rFonts w:ascii="微软雅黑" w:hAnsi="微软雅黑"/>
        </w:rPr>
      </w:pPr>
    </w:p>
    <w:sectPr w:rsidR="00A736BF" w:rsidRPr="000B6CCD">
      <w:headerReference w:type="default" r:id="rId36"/>
      <w:footerReference w:type="even" r:id="rId37"/>
      <w:footerReference w:type="default" r:id="rId38"/>
      <w:pgSz w:w="11906" w:h="16838"/>
      <w:pgMar w:top="1402" w:right="926" w:bottom="1246" w:left="108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142C8" w:rsidRDefault="004142C8">
      <w:r>
        <w:separator/>
      </w:r>
    </w:p>
  </w:endnote>
  <w:endnote w:type="continuationSeparator" w:id="0">
    <w:p w:rsidR="004142C8" w:rsidRDefault="004142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050CC" w:rsidRDefault="006050CC">
    <w:pPr>
      <w:pStyle w:val="ab"/>
      <w:framePr w:wrap="around" w:vAnchor="text" w:hAnchor="margin" w:xAlign="right" w:y="1"/>
      <w:rPr>
        <w:rStyle w:val="af"/>
      </w:rPr>
    </w:pPr>
    <w:r>
      <w:fldChar w:fldCharType="begin"/>
    </w:r>
    <w:r>
      <w:rPr>
        <w:rStyle w:val="af"/>
      </w:rPr>
      <w:instrText xml:space="preserve">PAGE  </w:instrText>
    </w:r>
    <w:r>
      <w:fldChar w:fldCharType="end"/>
    </w:r>
  </w:p>
  <w:p w:rsidR="006050CC" w:rsidRDefault="006050CC">
    <w:pPr>
      <w:pStyle w:val="ab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050CC" w:rsidRDefault="006050CC">
    <w:pPr>
      <w:pStyle w:val="ab"/>
      <w:ind w:right="360"/>
      <w:jc w:val="center"/>
    </w:pPr>
    <w:r>
      <w:rPr>
        <w:rFonts w:hint="eastAsia"/>
        <w:kern w:val="0"/>
        <w:szCs w:val="21"/>
      </w:rPr>
      <w:t>第</w:t>
    </w:r>
    <w:r>
      <w:rPr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C832B6">
      <w:rPr>
        <w:noProof/>
        <w:kern w:val="0"/>
        <w:szCs w:val="21"/>
      </w:rPr>
      <w:t>9</w:t>
    </w:r>
    <w:r>
      <w:rPr>
        <w:kern w:val="0"/>
        <w:szCs w:val="21"/>
      </w:rPr>
      <w:fldChar w:fldCharType="end"/>
    </w:r>
    <w:r>
      <w:rPr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 w:rsidR="00C832B6">
      <w:rPr>
        <w:noProof/>
        <w:kern w:val="0"/>
        <w:szCs w:val="21"/>
      </w:rPr>
      <w:t>19</w:t>
    </w:r>
    <w:r>
      <w:rPr>
        <w:kern w:val="0"/>
        <w:szCs w:val="21"/>
      </w:rPr>
      <w:fldChar w:fldCharType="end"/>
    </w:r>
    <w:r>
      <w:rPr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142C8" w:rsidRDefault="004142C8">
      <w:r>
        <w:separator/>
      </w:r>
    </w:p>
  </w:footnote>
  <w:footnote w:type="continuationSeparator" w:id="0">
    <w:p w:rsidR="004142C8" w:rsidRDefault="004142C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050CC" w:rsidRDefault="006050CC">
    <w:pPr>
      <w:pStyle w:val="ad"/>
      <w:tabs>
        <w:tab w:val="clear" w:pos="4153"/>
        <w:tab w:val="clear" w:pos="8306"/>
        <w:tab w:val="left" w:pos="5025"/>
        <w:tab w:val="left" w:pos="7980"/>
        <w:tab w:val="left" w:pos="8130"/>
      </w:tabs>
      <w:jc w:val="both"/>
    </w:pPr>
    <w:proofErr w:type="gramStart"/>
    <w:r>
      <w:rPr>
        <w:rFonts w:ascii="微软雅黑" w:eastAsia="微软雅黑" w:hAnsi="微软雅黑" w:hint="eastAsia"/>
      </w:rPr>
      <w:t>携程旅行网酒店</w:t>
    </w:r>
    <w:proofErr w:type="gramEnd"/>
    <w:r>
      <w:rPr>
        <w:rFonts w:ascii="微软雅黑" w:eastAsia="微软雅黑" w:hAnsi="微软雅黑" w:hint="eastAsia"/>
      </w:rPr>
      <w:t xml:space="preserve"> 产品功能说明书</w:t>
    </w:r>
    <w:r>
      <w:rPr>
        <w:rFonts w:ascii="微软雅黑" w:eastAsia="微软雅黑" w:hAnsi="微软雅黑"/>
      </w:rPr>
      <w:t>PRD</w:t>
    </w:r>
    <w:r>
      <w:rPr>
        <w:szCs w:val="21"/>
      </w:rPr>
      <w:tab/>
    </w:r>
    <w:r>
      <w:rPr>
        <w:szCs w:val="21"/>
      </w:rPr>
      <w:tab/>
    </w:r>
    <w:r>
      <w:rPr>
        <w:noProof/>
        <w:szCs w:val="21"/>
      </w:rPr>
      <w:drawing>
        <wp:inline distT="0" distB="0" distL="0" distR="0">
          <wp:extent cx="1028700" cy="371475"/>
          <wp:effectExtent l="0" t="0" r="0" b="9525"/>
          <wp:docPr id="1" name="图片 2" descr="cid:image001.gif@01CB7690.EE9B3B7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2" descr="cid:image001.gif@01CB7690.EE9B3B7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8700" cy="3714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2" type="#_x0000_t75" style="width:14.8pt;height:17.5pt;visibility:visible;mso-wrap-style:square" o:bullet="t">
        <v:imagedata r:id="rId1" o:title=""/>
      </v:shape>
    </w:pict>
  </w:numPicBullet>
  <w:numPicBullet w:numPicBulletId="1">
    <w:pict>
      <v:shape id="_x0000_i1043" type="#_x0000_t75" style="width:19.5pt;height:16.8pt;visibility:visible;mso-wrap-style:square" o:bullet="t">
        <v:imagedata r:id="rId2" o:title=""/>
      </v:shape>
    </w:pict>
  </w:numPicBullet>
  <w:abstractNum w:abstractNumId="0" w15:restartNumberingAfterBreak="0">
    <w:nsid w:val="00000011"/>
    <w:multiLevelType w:val="multilevel"/>
    <w:tmpl w:val="00000011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left" w:pos="567"/>
        </w:tabs>
        <w:ind w:left="567" w:hanging="567"/>
      </w:pPr>
      <w:rPr>
        <w:rFonts w:cs="Times New Roman" w:hint="eastAsia"/>
      </w:r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cs="Times New Roman"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cs="Times New Roman"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cs="Times New Roman"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cs="Times New Roman"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cs="Times New Roman"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cs="Times New Roman"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cs="Times New Roman" w:hint="eastAsia"/>
      </w:rPr>
    </w:lvl>
  </w:abstractNum>
  <w:abstractNum w:abstractNumId="1" w15:restartNumberingAfterBreak="0">
    <w:nsid w:val="2CD22633"/>
    <w:multiLevelType w:val="hybridMultilevel"/>
    <w:tmpl w:val="0CB01EFE"/>
    <w:lvl w:ilvl="0" w:tplc="3C32A088">
      <w:start w:val="2"/>
      <w:numFmt w:val="bullet"/>
      <w:lvlText w:val="·"/>
      <w:lvlJc w:val="left"/>
      <w:pPr>
        <w:ind w:left="360" w:hanging="360"/>
      </w:pPr>
      <w:rPr>
        <w:rFonts w:ascii="微软雅黑" w:eastAsia="微软雅黑" w:hAnsi="微软雅黑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F9F1258"/>
    <w:multiLevelType w:val="multilevel"/>
    <w:tmpl w:val="13062AF4"/>
    <w:lvl w:ilvl="0">
      <w:start w:val="1"/>
      <w:numFmt w:val="decimal"/>
      <w:lvlText w:val="%1."/>
      <w:lvlJc w:val="left"/>
      <w:pPr>
        <w:ind w:left="1069" w:hanging="360"/>
      </w:pPr>
      <w:rPr>
        <w:rFonts w:ascii="微软雅黑" w:eastAsia="微软雅黑" w:hAnsi="微软雅黑" w:cs="Times New Roman"/>
      </w:rPr>
    </w:lvl>
    <w:lvl w:ilvl="1">
      <w:start w:val="1"/>
      <w:numFmt w:val="lowerLetter"/>
      <w:lvlText w:val="%2)"/>
      <w:lvlJc w:val="left"/>
      <w:pPr>
        <w:ind w:left="1549" w:hanging="420"/>
      </w:pPr>
    </w:lvl>
    <w:lvl w:ilvl="2">
      <w:start w:val="1"/>
      <w:numFmt w:val="lowerRoman"/>
      <w:lvlText w:val="%3."/>
      <w:lvlJc w:val="right"/>
      <w:pPr>
        <w:ind w:left="1969" w:hanging="420"/>
      </w:pPr>
    </w:lvl>
    <w:lvl w:ilvl="3">
      <w:start w:val="1"/>
      <w:numFmt w:val="decimal"/>
      <w:lvlText w:val="%4."/>
      <w:lvlJc w:val="left"/>
      <w:pPr>
        <w:ind w:left="2389" w:hanging="420"/>
      </w:pPr>
    </w:lvl>
    <w:lvl w:ilvl="4">
      <w:start w:val="1"/>
      <w:numFmt w:val="lowerLetter"/>
      <w:lvlText w:val="%5)"/>
      <w:lvlJc w:val="left"/>
      <w:pPr>
        <w:ind w:left="2809" w:hanging="420"/>
      </w:pPr>
    </w:lvl>
    <w:lvl w:ilvl="5">
      <w:start w:val="1"/>
      <w:numFmt w:val="lowerRoman"/>
      <w:lvlText w:val="%6."/>
      <w:lvlJc w:val="right"/>
      <w:pPr>
        <w:ind w:left="3229" w:hanging="420"/>
      </w:pPr>
    </w:lvl>
    <w:lvl w:ilvl="6">
      <w:start w:val="1"/>
      <w:numFmt w:val="decimal"/>
      <w:lvlText w:val="%7."/>
      <w:lvlJc w:val="left"/>
      <w:pPr>
        <w:ind w:left="3649" w:hanging="420"/>
      </w:pPr>
    </w:lvl>
    <w:lvl w:ilvl="7">
      <w:start w:val="1"/>
      <w:numFmt w:val="lowerLetter"/>
      <w:lvlText w:val="%8)"/>
      <w:lvlJc w:val="left"/>
      <w:pPr>
        <w:ind w:left="4069" w:hanging="420"/>
      </w:pPr>
    </w:lvl>
    <w:lvl w:ilvl="8">
      <w:start w:val="1"/>
      <w:numFmt w:val="lowerRoman"/>
      <w:lvlText w:val="%9."/>
      <w:lvlJc w:val="right"/>
      <w:pPr>
        <w:ind w:left="4489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1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7690"/>
    <w:rsid w:val="00001EFE"/>
    <w:rsid w:val="00005231"/>
    <w:rsid w:val="0001258A"/>
    <w:rsid w:val="00014DC5"/>
    <w:rsid w:val="00014FD0"/>
    <w:rsid w:val="0001544C"/>
    <w:rsid w:val="0001596F"/>
    <w:rsid w:val="0001628D"/>
    <w:rsid w:val="00016E5D"/>
    <w:rsid w:val="0001720A"/>
    <w:rsid w:val="000203BE"/>
    <w:rsid w:val="00021915"/>
    <w:rsid w:val="00022F1D"/>
    <w:rsid w:val="000278C2"/>
    <w:rsid w:val="00027D2E"/>
    <w:rsid w:val="000300AF"/>
    <w:rsid w:val="00032D00"/>
    <w:rsid w:val="0003402A"/>
    <w:rsid w:val="000355C6"/>
    <w:rsid w:val="00036AC4"/>
    <w:rsid w:val="00043E0B"/>
    <w:rsid w:val="000444A7"/>
    <w:rsid w:val="000504D9"/>
    <w:rsid w:val="00051246"/>
    <w:rsid w:val="00052CB9"/>
    <w:rsid w:val="00052FBA"/>
    <w:rsid w:val="000573C0"/>
    <w:rsid w:val="00061D7A"/>
    <w:rsid w:val="000624E9"/>
    <w:rsid w:val="00065B1A"/>
    <w:rsid w:val="00066DF4"/>
    <w:rsid w:val="0007405E"/>
    <w:rsid w:val="00081802"/>
    <w:rsid w:val="0008190B"/>
    <w:rsid w:val="00081FFC"/>
    <w:rsid w:val="00084836"/>
    <w:rsid w:val="000849DD"/>
    <w:rsid w:val="000854E7"/>
    <w:rsid w:val="00085C1D"/>
    <w:rsid w:val="00090C94"/>
    <w:rsid w:val="00091B7C"/>
    <w:rsid w:val="00091F60"/>
    <w:rsid w:val="0009471C"/>
    <w:rsid w:val="00095AB5"/>
    <w:rsid w:val="00096503"/>
    <w:rsid w:val="000970C9"/>
    <w:rsid w:val="00097599"/>
    <w:rsid w:val="00097FB7"/>
    <w:rsid w:val="000A0684"/>
    <w:rsid w:val="000A0719"/>
    <w:rsid w:val="000A10D1"/>
    <w:rsid w:val="000A2B10"/>
    <w:rsid w:val="000A5500"/>
    <w:rsid w:val="000A554F"/>
    <w:rsid w:val="000B4B0A"/>
    <w:rsid w:val="000B5361"/>
    <w:rsid w:val="000B5418"/>
    <w:rsid w:val="000B5EA6"/>
    <w:rsid w:val="000B6CCD"/>
    <w:rsid w:val="000B76C5"/>
    <w:rsid w:val="000C0DAB"/>
    <w:rsid w:val="000C1823"/>
    <w:rsid w:val="000C18E0"/>
    <w:rsid w:val="000C2F5B"/>
    <w:rsid w:val="000C4356"/>
    <w:rsid w:val="000C4689"/>
    <w:rsid w:val="000C74A8"/>
    <w:rsid w:val="000C7716"/>
    <w:rsid w:val="000C7C0E"/>
    <w:rsid w:val="000C7F40"/>
    <w:rsid w:val="000D13F4"/>
    <w:rsid w:val="000D2C76"/>
    <w:rsid w:val="000D3167"/>
    <w:rsid w:val="000D3AFA"/>
    <w:rsid w:val="000D582F"/>
    <w:rsid w:val="000D6E82"/>
    <w:rsid w:val="000D74AD"/>
    <w:rsid w:val="000E1B81"/>
    <w:rsid w:val="000E2BDA"/>
    <w:rsid w:val="000E3D56"/>
    <w:rsid w:val="000E6267"/>
    <w:rsid w:val="000F76B9"/>
    <w:rsid w:val="000F7D37"/>
    <w:rsid w:val="001010A0"/>
    <w:rsid w:val="00101DBB"/>
    <w:rsid w:val="0010289E"/>
    <w:rsid w:val="00102A3B"/>
    <w:rsid w:val="00111049"/>
    <w:rsid w:val="0011127B"/>
    <w:rsid w:val="00111402"/>
    <w:rsid w:val="00111550"/>
    <w:rsid w:val="00113831"/>
    <w:rsid w:val="00113E7D"/>
    <w:rsid w:val="00121D98"/>
    <w:rsid w:val="00123511"/>
    <w:rsid w:val="00124C3E"/>
    <w:rsid w:val="00130B4C"/>
    <w:rsid w:val="001323D1"/>
    <w:rsid w:val="00132BD2"/>
    <w:rsid w:val="00133E2A"/>
    <w:rsid w:val="00134762"/>
    <w:rsid w:val="0013491E"/>
    <w:rsid w:val="001351B1"/>
    <w:rsid w:val="00135B7B"/>
    <w:rsid w:val="00136C55"/>
    <w:rsid w:val="00144077"/>
    <w:rsid w:val="00147165"/>
    <w:rsid w:val="0014738A"/>
    <w:rsid w:val="00147EB5"/>
    <w:rsid w:val="001513F5"/>
    <w:rsid w:val="00152C8E"/>
    <w:rsid w:val="00160915"/>
    <w:rsid w:val="0016208F"/>
    <w:rsid w:val="00162AD2"/>
    <w:rsid w:val="00166259"/>
    <w:rsid w:val="00166EF7"/>
    <w:rsid w:val="0016703F"/>
    <w:rsid w:val="00167DDC"/>
    <w:rsid w:val="00170BD5"/>
    <w:rsid w:val="00171692"/>
    <w:rsid w:val="0017191C"/>
    <w:rsid w:val="00172057"/>
    <w:rsid w:val="0017437D"/>
    <w:rsid w:val="00174629"/>
    <w:rsid w:val="00175103"/>
    <w:rsid w:val="00176C60"/>
    <w:rsid w:val="00177A25"/>
    <w:rsid w:val="00182C53"/>
    <w:rsid w:val="001831B3"/>
    <w:rsid w:val="001848DD"/>
    <w:rsid w:val="00187A43"/>
    <w:rsid w:val="0019062A"/>
    <w:rsid w:val="0019071F"/>
    <w:rsid w:val="00191CAA"/>
    <w:rsid w:val="001925F2"/>
    <w:rsid w:val="00193EAD"/>
    <w:rsid w:val="00194421"/>
    <w:rsid w:val="0019547C"/>
    <w:rsid w:val="0019580B"/>
    <w:rsid w:val="001A08C9"/>
    <w:rsid w:val="001A0CF9"/>
    <w:rsid w:val="001A12D7"/>
    <w:rsid w:val="001A1D90"/>
    <w:rsid w:val="001A1EB3"/>
    <w:rsid w:val="001A52BA"/>
    <w:rsid w:val="001A548A"/>
    <w:rsid w:val="001A63EA"/>
    <w:rsid w:val="001B0333"/>
    <w:rsid w:val="001B1082"/>
    <w:rsid w:val="001B1D85"/>
    <w:rsid w:val="001B27CB"/>
    <w:rsid w:val="001B282E"/>
    <w:rsid w:val="001B45F6"/>
    <w:rsid w:val="001B462E"/>
    <w:rsid w:val="001B4AA6"/>
    <w:rsid w:val="001B4C22"/>
    <w:rsid w:val="001B7945"/>
    <w:rsid w:val="001B7B4A"/>
    <w:rsid w:val="001C1216"/>
    <w:rsid w:val="001C4C3D"/>
    <w:rsid w:val="001C5E2C"/>
    <w:rsid w:val="001C7B09"/>
    <w:rsid w:val="001D02B0"/>
    <w:rsid w:val="001D5D85"/>
    <w:rsid w:val="001D799F"/>
    <w:rsid w:val="001E3710"/>
    <w:rsid w:val="001E3825"/>
    <w:rsid w:val="001F17FB"/>
    <w:rsid w:val="001F42B6"/>
    <w:rsid w:val="001F4380"/>
    <w:rsid w:val="001F47DB"/>
    <w:rsid w:val="001F56DA"/>
    <w:rsid w:val="001F7019"/>
    <w:rsid w:val="001F738A"/>
    <w:rsid w:val="002044D3"/>
    <w:rsid w:val="0020501C"/>
    <w:rsid w:val="00205868"/>
    <w:rsid w:val="00205B99"/>
    <w:rsid w:val="00213829"/>
    <w:rsid w:val="00213AEE"/>
    <w:rsid w:val="002140C1"/>
    <w:rsid w:val="002158D5"/>
    <w:rsid w:val="00216F57"/>
    <w:rsid w:val="0021733A"/>
    <w:rsid w:val="0022774B"/>
    <w:rsid w:val="00232511"/>
    <w:rsid w:val="00235CE9"/>
    <w:rsid w:val="00240166"/>
    <w:rsid w:val="00242B37"/>
    <w:rsid w:val="00242DA0"/>
    <w:rsid w:val="00244F1A"/>
    <w:rsid w:val="002458A6"/>
    <w:rsid w:val="00251ADB"/>
    <w:rsid w:val="00252FF1"/>
    <w:rsid w:val="00253091"/>
    <w:rsid w:val="00253C06"/>
    <w:rsid w:val="00254043"/>
    <w:rsid w:val="002559FF"/>
    <w:rsid w:val="0026025C"/>
    <w:rsid w:val="00261EE9"/>
    <w:rsid w:val="00262A05"/>
    <w:rsid w:val="0026514C"/>
    <w:rsid w:val="00266148"/>
    <w:rsid w:val="00270B9C"/>
    <w:rsid w:val="00272024"/>
    <w:rsid w:val="00273954"/>
    <w:rsid w:val="002742AD"/>
    <w:rsid w:val="00274AC7"/>
    <w:rsid w:val="00274B9A"/>
    <w:rsid w:val="002757FD"/>
    <w:rsid w:val="002771C7"/>
    <w:rsid w:val="002809EA"/>
    <w:rsid w:val="00281E2F"/>
    <w:rsid w:val="00283515"/>
    <w:rsid w:val="00285350"/>
    <w:rsid w:val="00287381"/>
    <w:rsid w:val="00287BDC"/>
    <w:rsid w:val="00291319"/>
    <w:rsid w:val="00293A68"/>
    <w:rsid w:val="00296047"/>
    <w:rsid w:val="002962E1"/>
    <w:rsid w:val="00297458"/>
    <w:rsid w:val="00297AA9"/>
    <w:rsid w:val="002A043E"/>
    <w:rsid w:val="002A0BA2"/>
    <w:rsid w:val="002A2818"/>
    <w:rsid w:val="002A6AF6"/>
    <w:rsid w:val="002A6BD4"/>
    <w:rsid w:val="002A6CF4"/>
    <w:rsid w:val="002A7068"/>
    <w:rsid w:val="002A7979"/>
    <w:rsid w:val="002A7CDA"/>
    <w:rsid w:val="002B034D"/>
    <w:rsid w:val="002B08CD"/>
    <w:rsid w:val="002B157F"/>
    <w:rsid w:val="002B5628"/>
    <w:rsid w:val="002C0392"/>
    <w:rsid w:val="002C0433"/>
    <w:rsid w:val="002C0D7F"/>
    <w:rsid w:val="002C25AB"/>
    <w:rsid w:val="002C340C"/>
    <w:rsid w:val="002C4A5E"/>
    <w:rsid w:val="002C50D0"/>
    <w:rsid w:val="002C6FE0"/>
    <w:rsid w:val="002D438D"/>
    <w:rsid w:val="002D4F7C"/>
    <w:rsid w:val="002D72ED"/>
    <w:rsid w:val="002E3367"/>
    <w:rsid w:val="002E5DD4"/>
    <w:rsid w:val="002E60AF"/>
    <w:rsid w:val="002F206D"/>
    <w:rsid w:val="002F23C1"/>
    <w:rsid w:val="002F2621"/>
    <w:rsid w:val="002F491F"/>
    <w:rsid w:val="002F64D2"/>
    <w:rsid w:val="002F6991"/>
    <w:rsid w:val="002F6C59"/>
    <w:rsid w:val="00302413"/>
    <w:rsid w:val="00303F7B"/>
    <w:rsid w:val="003045D3"/>
    <w:rsid w:val="00305794"/>
    <w:rsid w:val="003074F1"/>
    <w:rsid w:val="00310451"/>
    <w:rsid w:val="0031142D"/>
    <w:rsid w:val="00313289"/>
    <w:rsid w:val="00316059"/>
    <w:rsid w:val="0032146C"/>
    <w:rsid w:val="00321A8A"/>
    <w:rsid w:val="00325681"/>
    <w:rsid w:val="003266B7"/>
    <w:rsid w:val="00332339"/>
    <w:rsid w:val="00332369"/>
    <w:rsid w:val="00342377"/>
    <w:rsid w:val="003438D2"/>
    <w:rsid w:val="00343D34"/>
    <w:rsid w:val="003450C4"/>
    <w:rsid w:val="0035102D"/>
    <w:rsid w:val="00351073"/>
    <w:rsid w:val="0035262F"/>
    <w:rsid w:val="00352C1F"/>
    <w:rsid w:val="00360053"/>
    <w:rsid w:val="003605D0"/>
    <w:rsid w:val="00363986"/>
    <w:rsid w:val="003648A6"/>
    <w:rsid w:val="00370386"/>
    <w:rsid w:val="00371E49"/>
    <w:rsid w:val="00374D58"/>
    <w:rsid w:val="00376A34"/>
    <w:rsid w:val="00376E16"/>
    <w:rsid w:val="00377173"/>
    <w:rsid w:val="003775C8"/>
    <w:rsid w:val="00382815"/>
    <w:rsid w:val="00383328"/>
    <w:rsid w:val="0038446C"/>
    <w:rsid w:val="00385AE4"/>
    <w:rsid w:val="0039078C"/>
    <w:rsid w:val="003932AE"/>
    <w:rsid w:val="0039417C"/>
    <w:rsid w:val="00394315"/>
    <w:rsid w:val="00397884"/>
    <w:rsid w:val="00397C0F"/>
    <w:rsid w:val="003A06D5"/>
    <w:rsid w:val="003A2392"/>
    <w:rsid w:val="003A3BFE"/>
    <w:rsid w:val="003A4086"/>
    <w:rsid w:val="003B019E"/>
    <w:rsid w:val="003B06C8"/>
    <w:rsid w:val="003B19E4"/>
    <w:rsid w:val="003B1BF0"/>
    <w:rsid w:val="003B2B90"/>
    <w:rsid w:val="003B2F3A"/>
    <w:rsid w:val="003B59B8"/>
    <w:rsid w:val="003B5E36"/>
    <w:rsid w:val="003C0E7D"/>
    <w:rsid w:val="003C2983"/>
    <w:rsid w:val="003C3B53"/>
    <w:rsid w:val="003C5829"/>
    <w:rsid w:val="003C74CE"/>
    <w:rsid w:val="003D0A29"/>
    <w:rsid w:val="003D1402"/>
    <w:rsid w:val="003D2818"/>
    <w:rsid w:val="003D3042"/>
    <w:rsid w:val="003D5005"/>
    <w:rsid w:val="003D646D"/>
    <w:rsid w:val="003E029F"/>
    <w:rsid w:val="003E226C"/>
    <w:rsid w:val="003E2B26"/>
    <w:rsid w:val="003E34D6"/>
    <w:rsid w:val="003E7614"/>
    <w:rsid w:val="003F0819"/>
    <w:rsid w:val="003F2819"/>
    <w:rsid w:val="003F36A4"/>
    <w:rsid w:val="003F4AB8"/>
    <w:rsid w:val="0040024F"/>
    <w:rsid w:val="004011CF"/>
    <w:rsid w:val="00401C87"/>
    <w:rsid w:val="00403379"/>
    <w:rsid w:val="004053AF"/>
    <w:rsid w:val="00405502"/>
    <w:rsid w:val="00410D87"/>
    <w:rsid w:val="00413AC0"/>
    <w:rsid w:val="00413D2B"/>
    <w:rsid w:val="004141C0"/>
    <w:rsid w:val="004142C8"/>
    <w:rsid w:val="0041447A"/>
    <w:rsid w:val="00416C8E"/>
    <w:rsid w:val="00417465"/>
    <w:rsid w:val="00421A27"/>
    <w:rsid w:val="00421DFE"/>
    <w:rsid w:val="00422B90"/>
    <w:rsid w:val="00424441"/>
    <w:rsid w:val="00424739"/>
    <w:rsid w:val="004248E9"/>
    <w:rsid w:val="0042754C"/>
    <w:rsid w:val="0043184B"/>
    <w:rsid w:val="0043256E"/>
    <w:rsid w:val="00435582"/>
    <w:rsid w:val="004359A3"/>
    <w:rsid w:val="00437FD7"/>
    <w:rsid w:val="00440BFA"/>
    <w:rsid w:val="004425B6"/>
    <w:rsid w:val="004442C4"/>
    <w:rsid w:val="00445370"/>
    <w:rsid w:val="0044559C"/>
    <w:rsid w:val="00457444"/>
    <w:rsid w:val="00457ECB"/>
    <w:rsid w:val="00461C63"/>
    <w:rsid w:val="00461FAF"/>
    <w:rsid w:val="00462DAE"/>
    <w:rsid w:val="00464699"/>
    <w:rsid w:val="00464CFF"/>
    <w:rsid w:val="00466537"/>
    <w:rsid w:val="00467690"/>
    <w:rsid w:val="00467D72"/>
    <w:rsid w:val="00470855"/>
    <w:rsid w:val="00470F73"/>
    <w:rsid w:val="0047379B"/>
    <w:rsid w:val="00474EA0"/>
    <w:rsid w:val="00475858"/>
    <w:rsid w:val="0047589C"/>
    <w:rsid w:val="00477E31"/>
    <w:rsid w:val="00480EDC"/>
    <w:rsid w:val="00481311"/>
    <w:rsid w:val="00483023"/>
    <w:rsid w:val="00486367"/>
    <w:rsid w:val="00486B80"/>
    <w:rsid w:val="00487E23"/>
    <w:rsid w:val="00492037"/>
    <w:rsid w:val="004936E3"/>
    <w:rsid w:val="004944DC"/>
    <w:rsid w:val="004959B8"/>
    <w:rsid w:val="00497007"/>
    <w:rsid w:val="004A275E"/>
    <w:rsid w:val="004A5067"/>
    <w:rsid w:val="004A6D1F"/>
    <w:rsid w:val="004B04D2"/>
    <w:rsid w:val="004B0886"/>
    <w:rsid w:val="004B0925"/>
    <w:rsid w:val="004B1297"/>
    <w:rsid w:val="004B182D"/>
    <w:rsid w:val="004B6D99"/>
    <w:rsid w:val="004B7C2F"/>
    <w:rsid w:val="004C1722"/>
    <w:rsid w:val="004C1977"/>
    <w:rsid w:val="004C1EBA"/>
    <w:rsid w:val="004C3F19"/>
    <w:rsid w:val="004C4B9A"/>
    <w:rsid w:val="004C4D7E"/>
    <w:rsid w:val="004C5BC0"/>
    <w:rsid w:val="004D0E9F"/>
    <w:rsid w:val="004D3826"/>
    <w:rsid w:val="004D3C6E"/>
    <w:rsid w:val="004D4B64"/>
    <w:rsid w:val="004D4D7A"/>
    <w:rsid w:val="004D620A"/>
    <w:rsid w:val="004D63B5"/>
    <w:rsid w:val="004D6F3E"/>
    <w:rsid w:val="004E2677"/>
    <w:rsid w:val="004E342B"/>
    <w:rsid w:val="004E4A3A"/>
    <w:rsid w:val="004E4C86"/>
    <w:rsid w:val="004E5A65"/>
    <w:rsid w:val="004E5B41"/>
    <w:rsid w:val="004E7B43"/>
    <w:rsid w:val="004E7DF2"/>
    <w:rsid w:val="004F2648"/>
    <w:rsid w:val="004F4534"/>
    <w:rsid w:val="004F45CF"/>
    <w:rsid w:val="004F6D14"/>
    <w:rsid w:val="00501E74"/>
    <w:rsid w:val="00502CCA"/>
    <w:rsid w:val="00502F83"/>
    <w:rsid w:val="00503927"/>
    <w:rsid w:val="00504052"/>
    <w:rsid w:val="00504F25"/>
    <w:rsid w:val="00506933"/>
    <w:rsid w:val="00510B89"/>
    <w:rsid w:val="00512BB5"/>
    <w:rsid w:val="00514D58"/>
    <w:rsid w:val="005161A1"/>
    <w:rsid w:val="0051651B"/>
    <w:rsid w:val="00517A5F"/>
    <w:rsid w:val="00521F14"/>
    <w:rsid w:val="005222FD"/>
    <w:rsid w:val="005225FF"/>
    <w:rsid w:val="00526E9A"/>
    <w:rsid w:val="005339F2"/>
    <w:rsid w:val="00534862"/>
    <w:rsid w:val="00535117"/>
    <w:rsid w:val="005353A8"/>
    <w:rsid w:val="005359CE"/>
    <w:rsid w:val="0053684E"/>
    <w:rsid w:val="00540209"/>
    <w:rsid w:val="00541AF7"/>
    <w:rsid w:val="00542607"/>
    <w:rsid w:val="00543EC7"/>
    <w:rsid w:val="00544AE3"/>
    <w:rsid w:val="00547C5F"/>
    <w:rsid w:val="00551109"/>
    <w:rsid w:val="005533F2"/>
    <w:rsid w:val="00553B0C"/>
    <w:rsid w:val="005569D6"/>
    <w:rsid w:val="00562B6B"/>
    <w:rsid w:val="005637E4"/>
    <w:rsid w:val="005649BE"/>
    <w:rsid w:val="005650E0"/>
    <w:rsid w:val="00566284"/>
    <w:rsid w:val="00566846"/>
    <w:rsid w:val="005711E5"/>
    <w:rsid w:val="00573E8D"/>
    <w:rsid w:val="00573EA5"/>
    <w:rsid w:val="00574E39"/>
    <w:rsid w:val="005776B2"/>
    <w:rsid w:val="00583113"/>
    <w:rsid w:val="005868A4"/>
    <w:rsid w:val="00590ACB"/>
    <w:rsid w:val="0059646F"/>
    <w:rsid w:val="005A0822"/>
    <w:rsid w:val="005A0AB1"/>
    <w:rsid w:val="005A20AE"/>
    <w:rsid w:val="005A5ED2"/>
    <w:rsid w:val="005B3670"/>
    <w:rsid w:val="005B4987"/>
    <w:rsid w:val="005C2EFD"/>
    <w:rsid w:val="005C300A"/>
    <w:rsid w:val="005C66CC"/>
    <w:rsid w:val="005C6B08"/>
    <w:rsid w:val="005D0D46"/>
    <w:rsid w:val="005D2026"/>
    <w:rsid w:val="005D2584"/>
    <w:rsid w:val="005D2C25"/>
    <w:rsid w:val="005D3ABD"/>
    <w:rsid w:val="005D4979"/>
    <w:rsid w:val="005D62D8"/>
    <w:rsid w:val="005D64F9"/>
    <w:rsid w:val="005E000E"/>
    <w:rsid w:val="005E1F1B"/>
    <w:rsid w:val="005E3562"/>
    <w:rsid w:val="005E63C5"/>
    <w:rsid w:val="005F2509"/>
    <w:rsid w:val="005F2A63"/>
    <w:rsid w:val="005F3B16"/>
    <w:rsid w:val="005F418B"/>
    <w:rsid w:val="005F5DFC"/>
    <w:rsid w:val="005F70B7"/>
    <w:rsid w:val="00602E1C"/>
    <w:rsid w:val="00603124"/>
    <w:rsid w:val="006050CC"/>
    <w:rsid w:val="006076AC"/>
    <w:rsid w:val="00611D8F"/>
    <w:rsid w:val="006131F9"/>
    <w:rsid w:val="006165F4"/>
    <w:rsid w:val="006203FB"/>
    <w:rsid w:val="00620F4F"/>
    <w:rsid w:val="00621A5E"/>
    <w:rsid w:val="006223A5"/>
    <w:rsid w:val="00623090"/>
    <w:rsid w:val="006267A7"/>
    <w:rsid w:val="006313C8"/>
    <w:rsid w:val="00632FC1"/>
    <w:rsid w:val="006347DF"/>
    <w:rsid w:val="006357B7"/>
    <w:rsid w:val="0063665C"/>
    <w:rsid w:val="006368DE"/>
    <w:rsid w:val="00643486"/>
    <w:rsid w:val="006518BC"/>
    <w:rsid w:val="00652BF4"/>
    <w:rsid w:val="00652E9E"/>
    <w:rsid w:val="00653FB5"/>
    <w:rsid w:val="006543B9"/>
    <w:rsid w:val="00654D0C"/>
    <w:rsid w:val="006552A9"/>
    <w:rsid w:val="006560A7"/>
    <w:rsid w:val="00660A49"/>
    <w:rsid w:val="00661429"/>
    <w:rsid w:val="00671A69"/>
    <w:rsid w:val="006770C7"/>
    <w:rsid w:val="006775DF"/>
    <w:rsid w:val="00677D08"/>
    <w:rsid w:val="00682284"/>
    <w:rsid w:val="006823D4"/>
    <w:rsid w:val="006845B4"/>
    <w:rsid w:val="00687BF3"/>
    <w:rsid w:val="0069017D"/>
    <w:rsid w:val="00690806"/>
    <w:rsid w:val="006A1079"/>
    <w:rsid w:val="006A1858"/>
    <w:rsid w:val="006A20E8"/>
    <w:rsid w:val="006A277F"/>
    <w:rsid w:val="006A4D1E"/>
    <w:rsid w:val="006A5BA1"/>
    <w:rsid w:val="006A7471"/>
    <w:rsid w:val="006A75EF"/>
    <w:rsid w:val="006B1F1F"/>
    <w:rsid w:val="006B31AF"/>
    <w:rsid w:val="006B46D7"/>
    <w:rsid w:val="006B6DA4"/>
    <w:rsid w:val="006B745E"/>
    <w:rsid w:val="006C1388"/>
    <w:rsid w:val="006C1BCE"/>
    <w:rsid w:val="006C4A08"/>
    <w:rsid w:val="006D09B3"/>
    <w:rsid w:val="006D22BB"/>
    <w:rsid w:val="006D2332"/>
    <w:rsid w:val="006D239A"/>
    <w:rsid w:val="006D2AEC"/>
    <w:rsid w:val="006D3925"/>
    <w:rsid w:val="006D3D39"/>
    <w:rsid w:val="006D5A3B"/>
    <w:rsid w:val="006D5F6A"/>
    <w:rsid w:val="006D62A6"/>
    <w:rsid w:val="006D66BC"/>
    <w:rsid w:val="006D712E"/>
    <w:rsid w:val="006E0726"/>
    <w:rsid w:val="006E3694"/>
    <w:rsid w:val="006E3EC7"/>
    <w:rsid w:val="006E64CF"/>
    <w:rsid w:val="006F1C1A"/>
    <w:rsid w:val="006F7371"/>
    <w:rsid w:val="007001F9"/>
    <w:rsid w:val="00702DC5"/>
    <w:rsid w:val="00703EE7"/>
    <w:rsid w:val="00704CE5"/>
    <w:rsid w:val="00706D1C"/>
    <w:rsid w:val="00707951"/>
    <w:rsid w:val="007110BE"/>
    <w:rsid w:val="00712C15"/>
    <w:rsid w:val="00716A15"/>
    <w:rsid w:val="00717ACC"/>
    <w:rsid w:val="007238AA"/>
    <w:rsid w:val="00726A7A"/>
    <w:rsid w:val="00727A02"/>
    <w:rsid w:val="00732645"/>
    <w:rsid w:val="007347EF"/>
    <w:rsid w:val="0073770B"/>
    <w:rsid w:val="00737850"/>
    <w:rsid w:val="00741ED8"/>
    <w:rsid w:val="00744FF3"/>
    <w:rsid w:val="0074638D"/>
    <w:rsid w:val="007506F4"/>
    <w:rsid w:val="00752DFE"/>
    <w:rsid w:val="007533AF"/>
    <w:rsid w:val="00756146"/>
    <w:rsid w:val="00756445"/>
    <w:rsid w:val="00760510"/>
    <w:rsid w:val="00760A97"/>
    <w:rsid w:val="00761552"/>
    <w:rsid w:val="007621FA"/>
    <w:rsid w:val="00766E63"/>
    <w:rsid w:val="0076714F"/>
    <w:rsid w:val="00770611"/>
    <w:rsid w:val="0077461A"/>
    <w:rsid w:val="00776BD1"/>
    <w:rsid w:val="00777F90"/>
    <w:rsid w:val="0078200A"/>
    <w:rsid w:val="00782574"/>
    <w:rsid w:val="00783596"/>
    <w:rsid w:val="00784201"/>
    <w:rsid w:val="00791067"/>
    <w:rsid w:val="007938AC"/>
    <w:rsid w:val="007A5835"/>
    <w:rsid w:val="007A747D"/>
    <w:rsid w:val="007B1512"/>
    <w:rsid w:val="007B170B"/>
    <w:rsid w:val="007B4C23"/>
    <w:rsid w:val="007B5031"/>
    <w:rsid w:val="007B5524"/>
    <w:rsid w:val="007B587B"/>
    <w:rsid w:val="007C6D78"/>
    <w:rsid w:val="007C7B9A"/>
    <w:rsid w:val="007D088B"/>
    <w:rsid w:val="007D172C"/>
    <w:rsid w:val="007D1B41"/>
    <w:rsid w:val="007D2BCA"/>
    <w:rsid w:val="007D36EF"/>
    <w:rsid w:val="007D37CB"/>
    <w:rsid w:val="007D3F7F"/>
    <w:rsid w:val="007D5F7B"/>
    <w:rsid w:val="007E1DCF"/>
    <w:rsid w:val="007E2B61"/>
    <w:rsid w:val="007E4023"/>
    <w:rsid w:val="007F0D33"/>
    <w:rsid w:val="007F22A7"/>
    <w:rsid w:val="007F4770"/>
    <w:rsid w:val="007F75CC"/>
    <w:rsid w:val="00801656"/>
    <w:rsid w:val="0080317D"/>
    <w:rsid w:val="008041AF"/>
    <w:rsid w:val="0080585B"/>
    <w:rsid w:val="0081010D"/>
    <w:rsid w:val="00810181"/>
    <w:rsid w:val="0081154C"/>
    <w:rsid w:val="00812EDF"/>
    <w:rsid w:val="008141C1"/>
    <w:rsid w:val="00816BB8"/>
    <w:rsid w:val="00816F23"/>
    <w:rsid w:val="00816FFF"/>
    <w:rsid w:val="00820097"/>
    <w:rsid w:val="00822532"/>
    <w:rsid w:val="008229CC"/>
    <w:rsid w:val="0082482F"/>
    <w:rsid w:val="00825854"/>
    <w:rsid w:val="00827B41"/>
    <w:rsid w:val="00832135"/>
    <w:rsid w:val="00841711"/>
    <w:rsid w:val="008432A2"/>
    <w:rsid w:val="008434F6"/>
    <w:rsid w:val="0084399D"/>
    <w:rsid w:val="00847EF7"/>
    <w:rsid w:val="0085099B"/>
    <w:rsid w:val="0085124F"/>
    <w:rsid w:val="00852CE7"/>
    <w:rsid w:val="00853087"/>
    <w:rsid w:val="008536AF"/>
    <w:rsid w:val="0085435A"/>
    <w:rsid w:val="0085461F"/>
    <w:rsid w:val="00855732"/>
    <w:rsid w:val="008568D0"/>
    <w:rsid w:val="00857387"/>
    <w:rsid w:val="00857454"/>
    <w:rsid w:val="0086558A"/>
    <w:rsid w:val="008664F8"/>
    <w:rsid w:val="00870E6C"/>
    <w:rsid w:val="008759DA"/>
    <w:rsid w:val="0087601F"/>
    <w:rsid w:val="00877707"/>
    <w:rsid w:val="0088061E"/>
    <w:rsid w:val="00881AA3"/>
    <w:rsid w:val="0088238B"/>
    <w:rsid w:val="0088346F"/>
    <w:rsid w:val="00885599"/>
    <w:rsid w:val="00892E97"/>
    <w:rsid w:val="00893F32"/>
    <w:rsid w:val="0089434F"/>
    <w:rsid w:val="008A0BF8"/>
    <w:rsid w:val="008A3871"/>
    <w:rsid w:val="008A66A4"/>
    <w:rsid w:val="008B3C77"/>
    <w:rsid w:val="008B48F6"/>
    <w:rsid w:val="008B5FCE"/>
    <w:rsid w:val="008C16CE"/>
    <w:rsid w:val="008C1F7F"/>
    <w:rsid w:val="008C3426"/>
    <w:rsid w:val="008C4A33"/>
    <w:rsid w:val="008C4F9F"/>
    <w:rsid w:val="008C7BD1"/>
    <w:rsid w:val="008D4706"/>
    <w:rsid w:val="008D72DD"/>
    <w:rsid w:val="008D7975"/>
    <w:rsid w:val="008E5084"/>
    <w:rsid w:val="008E5DB4"/>
    <w:rsid w:val="008E635E"/>
    <w:rsid w:val="008E7F3C"/>
    <w:rsid w:val="008F0AC4"/>
    <w:rsid w:val="008F3139"/>
    <w:rsid w:val="008F3D3A"/>
    <w:rsid w:val="008F4155"/>
    <w:rsid w:val="008F457D"/>
    <w:rsid w:val="008F6EEF"/>
    <w:rsid w:val="009000B2"/>
    <w:rsid w:val="009017F1"/>
    <w:rsid w:val="009042BF"/>
    <w:rsid w:val="00904CCC"/>
    <w:rsid w:val="00906A04"/>
    <w:rsid w:val="00907E9F"/>
    <w:rsid w:val="009100F4"/>
    <w:rsid w:val="009148F7"/>
    <w:rsid w:val="00915BC8"/>
    <w:rsid w:val="00915EB4"/>
    <w:rsid w:val="0091695D"/>
    <w:rsid w:val="00916A17"/>
    <w:rsid w:val="0092176B"/>
    <w:rsid w:val="00921ACE"/>
    <w:rsid w:val="00921DCF"/>
    <w:rsid w:val="00921F26"/>
    <w:rsid w:val="009234FD"/>
    <w:rsid w:val="0092457B"/>
    <w:rsid w:val="00924A42"/>
    <w:rsid w:val="009252C9"/>
    <w:rsid w:val="00925555"/>
    <w:rsid w:val="009276BF"/>
    <w:rsid w:val="00927D39"/>
    <w:rsid w:val="00930D00"/>
    <w:rsid w:val="0093384B"/>
    <w:rsid w:val="00933C23"/>
    <w:rsid w:val="00934E65"/>
    <w:rsid w:val="00936C24"/>
    <w:rsid w:val="00937824"/>
    <w:rsid w:val="00940521"/>
    <w:rsid w:val="0094406B"/>
    <w:rsid w:val="00945004"/>
    <w:rsid w:val="00946D16"/>
    <w:rsid w:val="00950A54"/>
    <w:rsid w:val="009518FB"/>
    <w:rsid w:val="00951E6B"/>
    <w:rsid w:val="0095315C"/>
    <w:rsid w:val="009554C1"/>
    <w:rsid w:val="009561D7"/>
    <w:rsid w:val="00957940"/>
    <w:rsid w:val="00957A8B"/>
    <w:rsid w:val="00957C47"/>
    <w:rsid w:val="009609A2"/>
    <w:rsid w:val="00961D1D"/>
    <w:rsid w:val="00963BC8"/>
    <w:rsid w:val="009655BB"/>
    <w:rsid w:val="009659B2"/>
    <w:rsid w:val="009659E8"/>
    <w:rsid w:val="00967E34"/>
    <w:rsid w:val="00970582"/>
    <w:rsid w:val="00970676"/>
    <w:rsid w:val="009713D4"/>
    <w:rsid w:val="0097371A"/>
    <w:rsid w:val="009772CF"/>
    <w:rsid w:val="009774A9"/>
    <w:rsid w:val="009779AA"/>
    <w:rsid w:val="009800BE"/>
    <w:rsid w:val="00982886"/>
    <w:rsid w:val="0098589C"/>
    <w:rsid w:val="00985DAD"/>
    <w:rsid w:val="00990441"/>
    <w:rsid w:val="00990722"/>
    <w:rsid w:val="00991B54"/>
    <w:rsid w:val="00992421"/>
    <w:rsid w:val="00992D64"/>
    <w:rsid w:val="009939B3"/>
    <w:rsid w:val="00993C11"/>
    <w:rsid w:val="00994109"/>
    <w:rsid w:val="00994A20"/>
    <w:rsid w:val="00997921"/>
    <w:rsid w:val="00997DDE"/>
    <w:rsid w:val="009A0C7A"/>
    <w:rsid w:val="009A15B8"/>
    <w:rsid w:val="009A1D66"/>
    <w:rsid w:val="009A3138"/>
    <w:rsid w:val="009A3A76"/>
    <w:rsid w:val="009A6DCB"/>
    <w:rsid w:val="009B039D"/>
    <w:rsid w:val="009B094B"/>
    <w:rsid w:val="009B14BD"/>
    <w:rsid w:val="009B4EB6"/>
    <w:rsid w:val="009B63F7"/>
    <w:rsid w:val="009C3822"/>
    <w:rsid w:val="009C641E"/>
    <w:rsid w:val="009C66E0"/>
    <w:rsid w:val="009D41B5"/>
    <w:rsid w:val="009D49FB"/>
    <w:rsid w:val="009E0352"/>
    <w:rsid w:val="009E1B23"/>
    <w:rsid w:val="009E3EB9"/>
    <w:rsid w:val="009E4E87"/>
    <w:rsid w:val="009F3A43"/>
    <w:rsid w:val="009F5CAC"/>
    <w:rsid w:val="00A00E7A"/>
    <w:rsid w:val="00A012A6"/>
    <w:rsid w:val="00A01DAC"/>
    <w:rsid w:val="00A0287C"/>
    <w:rsid w:val="00A04167"/>
    <w:rsid w:val="00A0443F"/>
    <w:rsid w:val="00A04BE7"/>
    <w:rsid w:val="00A06B94"/>
    <w:rsid w:val="00A070AD"/>
    <w:rsid w:val="00A07BEB"/>
    <w:rsid w:val="00A1051D"/>
    <w:rsid w:val="00A1073E"/>
    <w:rsid w:val="00A12B96"/>
    <w:rsid w:val="00A13514"/>
    <w:rsid w:val="00A15EB6"/>
    <w:rsid w:val="00A167D0"/>
    <w:rsid w:val="00A211C5"/>
    <w:rsid w:val="00A238E4"/>
    <w:rsid w:val="00A254B3"/>
    <w:rsid w:val="00A26C2A"/>
    <w:rsid w:val="00A30B03"/>
    <w:rsid w:val="00A30FAD"/>
    <w:rsid w:val="00A3159E"/>
    <w:rsid w:val="00A33610"/>
    <w:rsid w:val="00A366AC"/>
    <w:rsid w:val="00A36B1A"/>
    <w:rsid w:val="00A439D1"/>
    <w:rsid w:val="00A444C9"/>
    <w:rsid w:val="00A44EAD"/>
    <w:rsid w:val="00A44F86"/>
    <w:rsid w:val="00A47A2E"/>
    <w:rsid w:val="00A500A0"/>
    <w:rsid w:val="00A51D9A"/>
    <w:rsid w:val="00A55A8C"/>
    <w:rsid w:val="00A56419"/>
    <w:rsid w:val="00A56E47"/>
    <w:rsid w:val="00A5722C"/>
    <w:rsid w:val="00A60C75"/>
    <w:rsid w:val="00A637F7"/>
    <w:rsid w:val="00A64903"/>
    <w:rsid w:val="00A65843"/>
    <w:rsid w:val="00A6763D"/>
    <w:rsid w:val="00A679B3"/>
    <w:rsid w:val="00A70123"/>
    <w:rsid w:val="00A71055"/>
    <w:rsid w:val="00A736BF"/>
    <w:rsid w:val="00A74301"/>
    <w:rsid w:val="00A767FC"/>
    <w:rsid w:val="00A76E2E"/>
    <w:rsid w:val="00A771C1"/>
    <w:rsid w:val="00A77DE5"/>
    <w:rsid w:val="00A802F7"/>
    <w:rsid w:val="00A80499"/>
    <w:rsid w:val="00A818F4"/>
    <w:rsid w:val="00A82F2F"/>
    <w:rsid w:val="00A83537"/>
    <w:rsid w:val="00A852A6"/>
    <w:rsid w:val="00A862A9"/>
    <w:rsid w:val="00A878D1"/>
    <w:rsid w:val="00A91FBE"/>
    <w:rsid w:val="00A92020"/>
    <w:rsid w:val="00A920D0"/>
    <w:rsid w:val="00A93C05"/>
    <w:rsid w:val="00A9438E"/>
    <w:rsid w:val="00A94E85"/>
    <w:rsid w:val="00A97E7F"/>
    <w:rsid w:val="00AA114A"/>
    <w:rsid w:val="00AA5F75"/>
    <w:rsid w:val="00AA7E83"/>
    <w:rsid w:val="00AB014B"/>
    <w:rsid w:val="00AB07EF"/>
    <w:rsid w:val="00AB1B26"/>
    <w:rsid w:val="00AB7E26"/>
    <w:rsid w:val="00AC1662"/>
    <w:rsid w:val="00AC2BD8"/>
    <w:rsid w:val="00AC39BD"/>
    <w:rsid w:val="00AC47AB"/>
    <w:rsid w:val="00AD0DF7"/>
    <w:rsid w:val="00AD1995"/>
    <w:rsid w:val="00AD2AE4"/>
    <w:rsid w:val="00AD2E8A"/>
    <w:rsid w:val="00AD30C2"/>
    <w:rsid w:val="00AD516E"/>
    <w:rsid w:val="00AD68E1"/>
    <w:rsid w:val="00AE05C9"/>
    <w:rsid w:val="00AE32C7"/>
    <w:rsid w:val="00AE347D"/>
    <w:rsid w:val="00AE350E"/>
    <w:rsid w:val="00AE59E6"/>
    <w:rsid w:val="00AE7397"/>
    <w:rsid w:val="00AE7987"/>
    <w:rsid w:val="00AF1A72"/>
    <w:rsid w:val="00AF1E44"/>
    <w:rsid w:val="00AF31EC"/>
    <w:rsid w:val="00AF3810"/>
    <w:rsid w:val="00AF3ABC"/>
    <w:rsid w:val="00AF68D3"/>
    <w:rsid w:val="00AF6F0E"/>
    <w:rsid w:val="00B00A82"/>
    <w:rsid w:val="00B022C9"/>
    <w:rsid w:val="00B02C89"/>
    <w:rsid w:val="00B05C7D"/>
    <w:rsid w:val="00B05DB4"/>
    <w:rsid w:val="00B12659"/>
    <w:rsid w:val="00B1668A"/>
    <w:rsid w:val="00B16F34"/>
    <w:rsid w:val="00B20CFC"/>
    <w:rsid w:val="00B21F6F"/>
    <w:rsid w:val="00B236DC"/>
    <w:rsid w:val="00B25CBE"/>
    <w:rsid w:val="00B268F5"/>
    <w:rsid w:val="00B27BD7"/>
    <w:rsid w:val="00B30724"/>
    <w:rsid w:val="00B30D01"/>
    <w:rsid w:val="00B35482"/>
    <w:rsid w:val="00B361C4"/>
    <w:rsid w:val="00B373CC"/>
    <w:rsid w:val="00B40CBF"/>
    <w:rsid w:val="00B41B66"/>
    <w:rsid w:val="00B45128"/>
    <w:rsid w:val="00B457AD"/>
    <w:rsid w:val="00B466B0"/>
    <w:rsid w:val="00B529DD"/>
    <w:rsid w:val="00B529F5"/>
    <w:rsid w:val="00B5336B"/>
    <w:rsid w:val="00B54FEF"/>
    <w:rsid w:val="00B6147E"/>
    <w:rsid w:val="00B62DBA"/>
    <w:rsid w:val="00B644C9"/>
    <w:rsid w:val="00B64E0B"/>
    <w:rsid w:val="00B7124B"/>
    <w:rsid w:val="00B713BE"/>
    <w:rsid w:val="00B71796"/>
    <w:rsid w:val="00B71F41"/>
    <w:rsid w:val="00B7364E"/>
    <w:rsid w:val="00B75109"/>
    <w:rsid w:val="00B76D7B"/>
    <w:rsid w:val="00B80232"/>
    <w:rsid w:val="00B81C7F"/>
    <w:rsid w:val="00B8333C"/>
    <w:rsid w:val="00B8528D"/>
    <w:rsid w:val="00B85B34"/>
    <w:rsid w:val="00B90354"/>
    <w:rsid w:val="00B910B1"/>
    <w:rsid w:val="00B91C1E"/>
    <w:rsid w:val="00B92177"/>
    <w:rsid w:val="00B94279"/>
    <w:rsid w:val="00B94C24"/>
    <w:rsid w:val="00B94CEE"/>
    <w:rsid w:val="00B9537E"/>
    <w:rsid w:val="00B95C6B"/>
    <w:rsid w:val="00B9638F"/>
    <w:rsid w:val="00BA246F"/>
    <w:rsid w:val="00BA2D01"/>
    <w:rsid w:val="00BB3B10"/>
    <w:rsid w:val="00BB3B6D"/>
    <w:rsid w:val="00BB3C07"/>
    <w:rsid w:val="00BB5144"/>
    <w:rsid w:val="00BB5F76"/>
    <w:rsid w:val="00BC1615"/>
    <w:rsid w:val="00BC30DE"/>
    <w:rsid w:val="00BC6B86"/>
    <w:rsid w:val="00BD1118"/>
    <w:rsid w:val="00BD14EC"/>
    <w:rsid w:val="00BD2A3D"/>
    <w:rsid w:val="00BD390A"/>
    <w:rsid w:val="00BD5841"/>
    <w:rsid w:val="00BD6956"/>
    <w:rsid w:val="00BD7EC3"/>
    <w:rsid w:val="00BE33DD"/>
    <w:rsid w:val="00BE437B"/>
    <w:rsid w:val="00BE556F"/>
    <w:rsid w:val="00BE5CFA"/>
    <w:rsid w:val="00BE62B3"/>
    <w:rsid w:val="00BE6D9C"/>
    <w:rsid w:val="00BF03AB"/>
    <w:rsid w:val="00BF3BE7"/>
    <w:rsid w:val="00BF5F84"/>
    <w:rsid w:val="00BF676F"/>
    <w:rsid w:val="00C00038"/>
    <w:rsid w:val="00C01DC0"/>
    <w:rsid w:val="00C05649"/>
    <w:rsid w:val="00C07E0F"/>
    <w:rsid w:val="00C10121"/>
    <w:rsid w:val="00C172AC"/>
    <w:rsid w:val="00C23B68"/>
    <w:rsid w:val="00C24506"/>
    <w:rsid w:val="00C336CE"/>
    <w:rsid w:val="00C33713"/>
    <w:rsid w:val="00C37D29"/>
    <w:rsid w:val="00C408BC"/>
    <w:rsid w:val="00C41899"/>
    <w:rsid w:val="00C41C90"/>
    <w:rsid w:val="00C4277B"/>
    <w:rsid w:val="00C4474E"/>
    <w:rsid w:val="00C463C3"/>
    <w:rsid w:val="00C51323"/>
    <w:rsid w:val="00C514FE"/>
    <w:rsid w:val="00C518A5"/>
    <w:rsid w:val="00C53100"/>
    <w:rsid w:val="00C566D1"/>
    <w:rsid w:val="00C602F0"/>
    <w:rsid w:val="00C6238E"/>
    <w:rsid w:val="00C62856"/>
    <w:rsid w:val="00C6496C"/>
    <w:rsid w:val="00C66CDA"/>
    <w:rsid w:val="00C67B03"/>
    <w:rsid w:val="00C7282E"/>
    <w:rsid w:val="00C74320"/>
    <w:rsid w:val="00C77BE7"/>
    <w:rsid w:val="00C801A7"/>
    <w:rsid w:val="00C81E38"/>
    <w:rsid w:val="00C832B6"/>
    <w:rsid w:val="00C8362D"/>
    <w:rsid w:val="00C84A2E"/>
    <w:rsid w:val="00C84F60"/>
    <w:rsid w:val="00C85A7D"/>
    <w:rsid w:val="00C86B9D"/>
    <w:rsid w:val="00C873AC"/>
    <w:rsid w:val="00C87EF9"/>
    <w:rsid w:val="00C9172F"/>
    <w:rsid w:val="00C92D79"/>
    <w:rsid w:val="00C93C1A"/>
    <w:rsid w:val="00C95412"/>
    <w:rsid w:val="00C9625B"/>
    <w:rsid w:val="00CA0CEE"/>
    <w:rsid w:val="00CA1425"/>
    <w:rsid w:val="00CA1DAB"/>
    <w:rsid w:val="00CA35FF"/>
    <w:rsid w:val="00CA3F59"/>
    <w:rsid w:val="00CA4363"/>
    <w:rsid w:val="00CA5FF1"/>
    <w:rsid w:val="00CA63FA"/>
    <w:rsid w:val="00CB1144"/>
    <w:rsid w:val="00CB1532"/>
    <w:rsid w:val="00CB5245"/>
    <w:rsid w:val="00CB5B9C"/>
    <w:rsid w:val="00CB7D00"/>
    <w:rsid w:val="00CC2554"/>
    <w:rsid w:val="00CC35FE"/>
    <w:rsid w:val="00CD5320"/>
    <w:rsid w:val="00CE0536"/>
    <w:rsid w:val="00CE2B07"/>
    <w:rsid w:val="00CE4A3A"/>
    <w:rsid w:val="00CE5BFC"/>
    <w:rsid w:val="00CE6F24"/>
    <w:rsid w:val="00CE7591"/>
    <w:rsid w:val="00CF3FD0"/>
    <w:rsid w:val="00CF4963"/>
    <w:rsid w:val="00CF53AC"/>
    <w:rsid w:val="00D038FD"/>
    <w:rsid w:val="00D03948"/>
    <w:rsid w:val="00D052CB"/>
    <w:rsid w:val="00D06730"/>
    <w:rsid w:val="00D070F7"/>
    <w:rsid w:val="00D0751F"/>
    <w:rsid w:val="00D07ADC"/>
    <w:rsid w:val="00D10E3A"/>
    <w:rsid w:val="00D112CE"/>
    <w:rsid w:val="00D133FF"/>
    <w:rsid w:val="00D13D7E"/>
    <w:rsid w:val="00D14A0F"/>
    <w:rsid w:val="00D154F9"/>
    <w:rsid w:val="00D16FA1"/>
    <w:rsid w:val="00D17362"/>
    <w:rsid w:val="00D209EF"/>
    <w:rsid w:val="00D20BEA"/>
    <w:rsid w:val="00D230AB"/>
    <w:rsid w:val="00D25941"/>
    <w:rsid w:val="00D264E8"/>
    <w:rsid w:val="00D3121B"/>
    <w:rsid w:val="00D31D60"/>
    <w:rsid w:val="00D46058"/>
    <w:rsid w:val="00D4606B"/>
    <w:rsid w:val="00D46239"/>
    <w:rsid w:val="00D47A6E"/>
    <w:rsid w:val="00D50976"/>
    <w:rsid w:val="00D51ACA"/>
    <w:rsid w:val="00D52E6E"/>
    <w:rsid w:val="00D541AF"/>
    <w:rsid w:val="00D54501"/>
    <w:rsid w:val="00D55B01"/>
    <w:rsid w:val="00D566BF"/>
    <w:rsid w:val="00D57849"/>
    <w:rsid w:val="00D579B4"/>
    <w:rsid w:val="00D57F56"/>
    <w:rsid w:val="00D60C0C"/>
    <w:rsid w:val="00D61E1F"/>
    <w:rsid w:val="00D65FA1"/>
    <w:rsid w:val="00D6686F"/>
    <w:rsid w:val="00D66FD7"/>
    <w:rsid w:val="00D70E1B"/>
    <w:rsid w:val="00D719A5"/>
    <w:rsid w:val="00D73760"/>
    <w:rsid w:val="00D749DF"/>
    <w:rsid w:val="00D75C46"/>
    <w:rsid w:val="00D80E28"/>
    <w:rsid w:val="00D810E3"/>
    <w:rsid w:val="00D820FC"/>
    <w:rsid w:val="00D839E0"/>
    <w:rsid w:val="00D84FEF"/>
    <w:rsid w:val="00D9027D"/>
    <w:rsid w:val="00D91EE3"/>
    <w:rsid w:val="00D939F0"/>
    <w:rsid w:val="00D9685E"/>
    <w:rsid w:val="00DA1543"/>
    <w:rsid w:val="00DA29D2"/>
    <w:rsid w:val="00DA3F43"/>
    <w:rsid w:val="00DB1D6C"/>
    <w:rsid w:val="00DB20B7"/>
    <w:rsid w:val="00DB399E"/>
    <w:rsid w:val="00DB4605"/>
    <w:rsid w:val="00DB5B4D"/>
    <w:rsid w:val="00DB7E9A"/>
    <w:rsid w:val="00DC56CC"/>
    <w:rsid w:val="00DC58C7"/>
    <w:rsid w:val="00DC7DE9"/>
    <w:rsid w:val="00DD04DD"/>
    <w:rsid w:val="00DD3B4F"/>
    <w:rsid w:val="00DD495D"/>
    <w:rsid w:val="00DD4EEE"/>
    <w:rsid w:val="00DD617D"/>
    <w:rsid w:val="00DD6687"/>
    <w:rsid w:val="00DE0B61"/>
    <w:rsid w:val="00DE1859"/>
    <w:rsid w:val="00DE1C98"/>
    <w:rsid w:val="00DE2644"/>
    <w:rsid w:val="00DE2F45"/>
    <w:rsid w:val="00DE5B3F"/>
    <w:rsid w:val="00DF1711"/>
    <w:rsid w:val="00E05629"/>
    <w:rsid w:val="00E06DD3"/>
    <w:rsid w:val="00E1660A"/>
    <w:rsid w:val="00E17A90"/>
    <w:rsid w:val="00E219BD"/>
    <w:rsid w:val="00E2492D"/>
    <w:rsid w:val="00E26158"/>
    <w:rsid w:val="00E26559"/>
    <w:rsid w:val="00E27D4C"/>
    <w:rsid w:val="00E30A96"/>
    <w:rsid w:val="00E30ADA"/>
    <w:rsid w:val="00E30FC9"/>
    <w:rsid w:val="00E310B3"/>
    <w:rsid w:val="00E340DC"/>
    <w:rsid w:val="00E355F8"/>
    <w:rsid w:val="00E40804"/>
    <w:rsid w:val="00E45A61"/>
    <w:rsid w:val="00E478CC"/>
    <w:rsid w:val="00E47C23"/>
    <w:rsid w:val="00E505A5"/>
    <w:rsid w:val="00E519E0"/>
    <w:rsid w:val="00E53AD3"/>
    <w:rsid w:val="00E54715"/>
    <w:rsid w:val="00E54B5E"/>
    <w:rsid w:val="00E55542"/>
    <w:rsid w:val="00E55D62"/>
    <w:rsid w:val="00E56B00"/>
    <w:rsid w:val="00E56F10"/>
    <w:rsid w:val="00E57494"/>
    <w:rsid w:val="00E57623"/>
    <w:rsid w:val="00E5790B"/>
    <w:rsid w:val="00E62830"/>
    <w:rsid w:val="00E63A49"/>
    <w:rsid w:val="00E63A8E"/>
    <w:rsid w:val="00E656A2"/>
    <w:rsid w:val="00E65DD6"/>
    <w:rsid w:val="00E6668B"/>
    <w:rsid w:val="00E71446"/>
    <w:rsid w:val="00E748A8"/>
    <w:rsid w:val="00E7624A"/>
    <w:rsid w:val="00E76449"/>
    <w:rsid w:val="00E76D58"/>
    <w:rsid w:val="00E770FF"/>
    <w:rsid w:val="00E77C87"/>
    <w:rsid w:val="00E80779"/>
    <w:rsid w:val="00E83ECE"/>
    <w:rsid w:val="00E840FD"/>
    <w:rsid w:val="00E8641F"/>
    <w:rsid w:val="00E87266"/>
    <w:rsid w:val="00E90A03"/>
    <w:rsid w:val="00E92C5E"/>
    <w:rsid w:val="00E92E06"/>
    <w:rsid w:val="00E9318F"/>
    <w:rsid w:val="00E96E3E"/>
    <w:rsid w:val="00EA0A8E"/>
    <w:rsid w:val="00EA0CBD"/>
    <w:rsid w:val="00EA1855"/>
    <w:rsid w:val="00EA2981"/>
    <w:rsid w:val="00EA2A7B"/>
    <w:rsid w:val="00EA3A6F"/>
    <w:rsid w:val="00EA5994"/>
    <w:rsid w:val="00EA59E7"/>
    <w:rsid w:val="00EA7DB0"/>
    <w:rsid w:val="00EB109D"/>
    <w:rsid w:val="00EB23ED"/>
    <w:rsid w:val="00EB3CA1"/>
    <w:rsid w:val="00EB4BB2"/>
    <w:rsid w:val="00EB543D"/>
    <w:rsid w:val="00EB6CBA"/>
    <w:rsid w:val="00EB74A2"/>
    <w:rsid w:val="00EC02E2"/>
    <w:rsid w:val="00EC07C3"/>
    <w:rsid w:val="00EC2230"/>
    <w:rsid w:val="00EC287E"/>
    <w:rsid w:val="00EC30BA"/>
    <w:rsid w:val="00EC48BF"/>
    <w:rsid w:val="00EC6088"/>
    <w:rsid w:val="00ED759D"/>
    <w:rsid w:val="00EE1400"/>
    <w:rsid w:val="00EE2AAF"/>
    <w:rsid w:val="00EE2C28"/>
    <w:rsid w:val="00EE2D1F"/>
    <w:rsid w:val="00EE33E8"/>
    <w:rsid w:val="00EE420E"/>
    <w:rsid w:val="00EE44B3"/>
    <w:rsid w:val="00EE6FB0"/>
    <w:rsid w:val="00EE7BDD"/>
    <w:rsid w:val="00EF0F36"/>
    <w:rsid w:val="00EF1BA9"/>
    <w:rsid w:val="00EF3C76"/>
    <w:rsid w:val="00EF5335"/>
    <w:rsid w:val="00F0342F"/>
    <w:rsid w:val="00F04ED6"/>
    <w:rsid w:val="00F07087"/>
    <w:rsid w:val="00F1005C"/>
    <w:rsid w:val="00F136AB"/>
    <w:rsid w:val="00F17342"/>
    <w:rsid w:val="00F20A65"/>
    <w:rsid w:val="00F2298A"/>
    <w:rsid w:val="00F232DB"/>
    <w:rsid w:val="00F23B50"/>
    <w:rsid w:val="00F25BA6"/>
    <w:rsid w:val="00F2637C"/>
    <w:rsid w:val="00F3438C"/>
    <w:rsid w:val="00F34B17"/>
    <w:rsid w:val="00F35916"/>
    <w:rsid w:val="00F3597D"/>
    <w:rsid w:val="00F35E0A"/>
    <w:rsid w:val="00F4296A"/>
    <w:rsid w:val="00F42B3F"/>
    <w:rsid w:val="00F43082"/>
    <w:rsid w:val="00F43F7C"/>
    <w:rsid w:val="00F440AF"/>
    <w:rsid w:val="00F4694C"/>
    <w:rsid w:val="00F50565"/>
    <w:rsid w:val="00F52665"/>
    <w:rsid w:val="00F5557E"/>
    <w:rsid w:val="00F55965"/>
    <w:rsid w:val="00F5638C"/>
    <w:rsid w:val="00F57E3F"/>
    <w:rsid w:val="00F600EE"/>
    <w:rsid w:val="00F638EF"/>
    <w:rsid w:val="00F64761"/>
    <w:rsid w:val="00F65BF4"/>
    <w:rsid w:val="00F661AB"/>
    <w:rsid w:val="00F7161B"/>
    <w:rsid w:val="00F7350E"/>
    <w:rsid w:val="00F7411C"/>
    <w:rsid w:val="00F75A3E"/>
    <w:rsid w:val="00F76E7B"/>
    <w:rsid w:val="00F8330A"/>
    <w:rsid w:val="00F83547"/>
    <w:rsid w:val="00F850C6"/>
    <w:rsid w:val="00F87A09"/>
    <w:rsid w:val="00F92F9A"/>
    <w:rsid w:val="00F9307E"/>
    <w:rsid w:val="00F93982"/>
    <w:rsid w:val="00FA0F41"/>
    <w:rsid w:val="00FA2ED2"/>
    <w:rsid w:val="00FA6256"/>
    <w:rsid w:val="00FA6962"/>
    <w:rsid w:val="00FB1A35"/>
    <w:rsid w:val="00FB208D"/>
    <w:rsid w:val="00FB20F3"/>
    <w:rsid w:val="00FB3D6A"/>
    <w:rsid w:val="00FB4F9A"/>
    <w:rsid w:val="00FB5CD8"/>
    <w:rsid w:val="00FB6E86"/>
    <w:rsid w:val="00FC0DFA"/>
    <w:rsid w:val="00FC2B8D"/>
    <w:rsid w:val="00FC56D8"/>
    <w:rsid w:val="00FC67E8"/>
    <w:rsid w:val="00FD142B"/>
    <w:rsid w:val="00FD2553"/>
    <w:rsid w:val="00FD3968"/>
    <w:rsid w:val="00FD6ED3"/>
    <w:rsid w:val="00FD725C"/>
    <w:rsid w:val="00FE120C"/>
    <w:rsid w:val="00FE1C08"/>
    <w:rsid w:val="00FE414E"/>
    <w:rsid w:val="00FE56D7"/>
    <w:rsid w:val="00FE5E41"/>
    <w:rsid w:val="00FE6AC4"/>
    <w:rsid w:val="00FF165D"/>
    <w:rsid w:val="00FF2898"/>
    <w:rsid w:val="00FF28BE"/>
    <w:rsid w:val="00FF5AAE"/>
    <w:rsid w:val="00FF6E17"/>
    <w:rsid w:val="0BE31086"/>
    <w:rsid w:val="336436D0"/>
    <w:rsid w:val="66123891"/>
    <w:rsid w:val="670808F4"/>
    <w:rsid w:val="6EC07E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13D5DCD"/>
  <w15:docId w15:val="{66610F9E-ECFE-4676-9868-0C339F60EB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iPriority="0"/>
    <w:lsdException w:name="footer" w:uiPriority="0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04167"/>
    <w:pPr>
      <w:widowControl w:val="0"/>
      <w:jc w:val="both"/>
    </w:pPr>
    <w:rPr>
      <w:rFonts w:ascii="Times New Roman" w:eastAsia="微软雅黑" w:hAnsi="Times New Roman" w:cs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10" w:after="10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10" w:after="10"/>
      <w:outlineLvl w:val="1"/>
    </w:pPr>
    <w:rPr>
      <w:rFonts w:asciiTheme="majorHAnsi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line="376" w:lineRule="auto"/>
      <w:outlineLvl w:val="3"/>
    </w:pPr>
    <w:rPr>
      <w:rFonts w:asciiTheme="majorHAnsi" w:hAnsiTheme="majorHAnsi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line="376" w:lineRule="auto"/>
      <w:outlineLvl w:val="4"/>
    </w:pPr>
    <w:rPr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rFonts w:ascii="Times New Roman" w:eastAsia="宋体" w:hAnsi="Times New Roman" w:cs="Times New Roman"/>
      <w:b/>
      <w:bCs/>
      <w:szCs w:val="24"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  <w:rPr>
      <w:rFonts w:asciiTheme="minorHAnsi" w:eastAsiaTheme="minorEastAsia" w:hAnsiTheme="minorHAnsi" w:cstheme="minorBidi"/>
      <w:szCs w:val="22"/>
    </w:rPr>
  </w:style>
  <w:style w:type="paragraph" w:styleId="31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7">
    <w:name w:val="Date"/>
    <w:basedOn w:val="a"/>
    <w:next w:val="a"/>
    <w:link w:val="a8"/>
    <w:uiPriority w:val="99"/>
    <w:unhideWhenUsed/>
    <w:qFormat/>
    <w:pPr>
      <w:ind w:leftChars="2500" w:left="100"/>
    </w:pPr>
  </w:style>
  <w:style w:type="paragraph" w:styleId="a9">
    <w:name w:val="Balloon Text"/>
    <w:basedOn w:val="a"/>
    <w:link w:val="aa"/>
    <w:uiPriority w:val="99"/>
    <w:unhideWhenUsed/>
    <w:qFormat/>
    <w:rPr>
      <w:sz w:val="18"/>
      <w:szCs w:val="18"/>
    </w:rPr>
  </w:style>
  <w:style w:type="paragraph" w:styleId="ab">
    <w:name w:val="footer"/>
    <w:basedOn w:val="a"/>
    <w:link w:val="ac"/>
    <w:qFormat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/>
      <w:sz w:val="18"/>
      <w:szCs w:val="18"/>
    </w:rPr>
  </w:style>
  <w:style w:type="paragraph" w:styleId="ad">
    <w:name w:val="header"/>
    <w:basedOn w:val="a"/>
    <w:link w:val="a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/>
      <w:sz w:val="18"/>
      <w:szCs w:val="18"/>
    </w:rPr>
  </w:style>
  <w:style w:type="paragraph" w:styleId="11">
    <w:name w:val="toc 1"/>
    <w:basedOn w:val="a"/>
    <w:next w:val="a"/>
    <w:uiPriority w:val="39"/>
    <w:qFormat/>
  </w:style>
  <w:style w:type="paragraph" w:styleId="21">
    <w:name w:val="toc 2"/>
    <w:basedOn w:val="a"/>
    <w:next w:val="a"/>
    <w:uiPriority w:val="39"/>
    <w:qFormat/>
    <w:pPr>
      <w:ind w:leftChars="200" w:left="420"/>
    </w:pPr>
  </w:style>
  <w:style w:type="character" w:styleId="af">
    <w:name w:val="page number"/>
    <w:qFormat/>
    <w:rPr>
      <w:rFonts w:cs="Times New Roman"/>
    </w:rPr>
  </w:style>
  <w:style w:type="character" w:styleId="af0">
    <w:name w:val="FollowedHyperlink"/>
    <w:basedOn w:val="a0"/>
    <w:uiPriority w:val="99"/>
    <w:unhideWhenUsed/>
    <w:qFormat/>
    <w:rPr>
      <w:color w:val="800080" w:themeColor="followedHyperlink"/>
      <w:u w:val="single"/>
    </w:rPr>
  </w:style>
  <w:style w:type="character" w:styleId="af1">
    <w:name w:val="Hyperlink"/>
    <w:uiPriority w:val="99"/>
    <w:qFormat/>
    <w:rPr>
      <w:rFonts w:cs="Times New Roman"/>
      <w:color w:val="0000FF"/>
      <w:u w:val="single"/>
    </w:rPr>
  </w:style>
  <w:style w:type="character" w:styleId="af2">
    <w:name w:val="annotation reference"/>
    <w:basedOn w:val="a0"/>
    <w:uiPriority w:val="99"/>
    <w:unhideWhenUsed/>
    <w:qFormat/>
    <w:rPr>
      <w:sz w:val="21"/>
      <w:szCs w:val="21"/>
    </w:rPr>
  </w:style>
  <w:style w:type="table" w:styleId="af3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e">
    <w:name w:val="页眉 字符"/>
    <w:link w:val="ad"/>
    <w:qFormat/>
    <w:rPr>
      <w:rFonts w:cs="Times New Roman"/>
      <w:sz w:val="18"/>
      <w:szCs w:val="18"/>
    </w:rPr>
  </w:style>
  <w:style w:type="character" w:customStyle="1" w:styleId="ac">
    <w:name w:val="页脚 字符"/>
    <w:link w:val="ab"/>
    <w:qFormat/>
    <w:rPr>
      <w:rFonts w:cs="Times New Roman"/>
      <w:sz w:val="18"/>
      <w:szCs w:val="18"/>
    </w:rPr>
  </w:style>
  <w:style w:type="character" w:customStyle="1" w:styleId="Char1">
    <w:name w:val="页眉 Char1"/>
    <w:basedOn w:val="a0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Char10">
    <w:name w:val="页脚 Char1"/>
    <w:basedOn w:val="a0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rPr>
      <w:rFonts w:ascii="Times New Roman" w:eastAsia="宋体" w:hAnsi="Times New Roman" w:cs="Times New Roman"/>
      <w:b/>
      <w:bCs/>
      <w:szCs w:val="24"/>
    </w:rPr>
  </w:style>
  <w:style w:type="paragraph" w:customStyle="1" w:styleId="13">
    <w:name w:val="无间隔1"/>
    <w:uiPriority w:val="1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10">
    <w:name w:val="标题 1 字符"/>
    <w:basedOn w:val="a0"/>
    <w:link w:val="1"/>
    <w:uiPriority w:val="9"/>
    <w:qFormat/>
    <w:rPr>
      <w:rFonts w:ascii="Times New Roman" w:eastAsia="微软雅黑" w:hAnsi="Times New Roman" w:cs="Times New Roman"/>
      <w:b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="微软雅黑" w:hAnsiTheme="majorHAnsi" w:cstheme="majorBidi"/>
      <w:b/>
      <w:bCs/>
      <w:sz w:val="24"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ascii="Times New Roman" w:eastAsia="微软雅黑" w:hAnsi="Times New Roman" w:cs="Times New Roman"/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rPr>
      <w:rFonts w:asciiTheme="majorHAnsi" w:eastAsia="微软雅黑" w:hAnsiTheme="majorHAnsi" w:cstheme="majorBidi"/>
      <w:b/>
      <w:bCs/>
      <w:sz w:val="24"/>
      <w:szCs w:val="28"/>
    </w:rPr>
  </w:style>
  <w:style w:type="character" w:customStyle="1" w:styleId="50">
    <w:name w:val="标题 5 字符"/>
    <w:basedOn w:val="a0"/>
    <w:link w:val="5"/>
    <w:uiPriority w:val="9"/>
    <w:qFormat/>
    <w:rPr>
      <w:rFonts w:ascii="Times New Roman" w:eastAsia="微软雅黑" w:hAnsi="Times New Roman" w:cs="Times New Roman"/>
      <w:b/>
      <w:bCs/>
      <w:sz w:val="24"/>
      <w:szCs w:val="28"/>
    </w:rPr>
  </w:style>
  <w:style w:type="character" w:customStyle="1" w:styleId="a8">
    <w:name w:val="日期 字符"/>
    <w:basedOn w:val="a0"/>
    <w:link w:val="a7"/>
    <w:uiPriority w:val="99"/>
    <w:semiHidden/>
    <w:qFormat/>
    <w:rPr>
      <w:rFonts w:ascii="Times New Roman" w:eastAsia="微软雅黑" w:hAnsi="Times New Roman" w:cs="Times New Roman"/>
      <w:szCs w:val="24"/>
    </w:rPr>
  </w:style>
  <w:style w:type="paragraph" w:styleId="af4">
    <w:name w:val="List Paragraph"/>
    <w:basedOn w:val="a"/>
    <w:uiPriority w:val="34"/>
    <w:qFormat/>
    <w:rsid w:val="007D1B4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26" Type="http://schemas.openxmlformats.org/officeDocument/2006/relationships/image" Target="media/image100.png"/><Relationship Id="rId39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34" Type="http://schemas.openxmlformats.org/officeDocument/2006/relationships/image" Target="media/image23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2.png"/><Relationship Id="rId38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24" Type="http://schemas.openxmlformats.org/officeDocument/2006/relationships/image" Target="media/image15.png"/><Relationship Id="rId32" Type="http://schemas.openxmlformats.org/officeDocument/2006/relationships/image" Target="media/image21.png"/><Relationship Id="rId37" Type="http://schemas.openxmlformats.org/officeDocument/2006/relationships/footer" Target="footer1.xml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7.png"/><Relationship Id="rId36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image" Target="media/image20.png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Relationship Id="rId22" Type="http://schemas.openxmlformats.org/officeDocument/2006/relationships/image" Target="media/image13.png"/><Relationship Id="rId27" Type="http://schemas.openxmlformats.org/officeDocument/2006/relationships/image" Target="media/image160.png"/><Relationship Id="rId30" Type="http://schemas.openxmlformats.org/officeDocument/2006/relationships/image" Target="media/image19.png"/><Relationship Id="rId35" Type="http://schemas.openxmlformats.org/officeDocument/2006/relationships/image" Target="media/image2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5.pn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B36E68D-76EF-4676-9E8B-D241DC1C59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19</Pages>
  <Words>1075</Words>
  <Characters>6134</Characters>
  <Application>Microsoft Office Word</Application>
  <DocSecurity>0</DocSecurity>
  <Lines>51</Lines>
  <Paragraphs>14</Paragraphs>
  <ScaleCrop>false</ScaleCrop>
  <Company>Ctrip</Company>
  <LinksUpToDate>false</LinksUpToDate>
  <CharactersWithSpaces>71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酒店研发部 PRD Template</dc:title>
  <dc:creator>zsl赵松林</dc:creator>
  <cp:keywords>PRD</cp:keywords>
  <cp:lastModifiedBy>zsl赵松林</cp:lastModifiedBy>
  <cp:revision>29</cp:revision>
  <cp:lastPrinted>2013-05-07T01:38:00Z</cp:lastPrinted>
  <dcterms:created xsi:type="dcterms:W3CDTF">2017-06-20T01:38:00Z</dcterms:created>
  <dcterms:modified xsi:type="dcterms:W3CDTF">2017-06-20T03:29:00Z</dcterms:modified>
  <cp:category>PRD Templat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部门">
    <vt:lpwstr>酒店研发部</vt:lpwstr>
  </property>
  <property fmtid="{D5CDD505-2E9C-101B-9397-08002B2CF9AE}" pid="3" name="编辑者">
    <vt:lpwstr>vjpj金培俊</vt:lpwstr>
  </property>
  <property fmtid="{D5CDD505-2E9C-101B-9397-08002B2CF9AE}" pid="4" name="用途">
    <vt:lpwstr>PRD Template</vt:lpwstr>
  </property>
  <property fmtid="{D5CDD505-2E9C-101B-9397-08002B2CF9AE}" pid="5" name="KSOProductBuildVer">
    <vt:lpwstr>2052-10.1.0.6207</vt:lpwstr>
  </property>
</Properties>
</file>